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850" w:rsidRDefault="00472850" w:rsidP="00472850">
      <w:pPr>
        <w:jc w:val="center"/>
        <w:rPr>
          <w:b/>
          <w:sz w:val="40"/>
        </w:rPr>
      </w:pPr>
    </w:p>
    <w:p w:rsidR="00472850" w:rsidRDefault="00472850" w:rsidP="00472850">
      <w:pPr>
        <w:jc w:val="center"/>
        <w:rPr>
          <w:b/>
          <w:sz w:val="40"/>
        </w:rPr>
      </w:pPr>
    </w:p>
    <w:p w:rsidR="00472850" w:rsidRPr="00472850" w:rsidRDefault="00D42F3D" w:rsidP="00472850">
      <w:pPr>
        <w:jc w:val="center"/>
        <w:rPr>
          <w:b/>
          <w:sz w:val="48"/>
        </w:rPr>
      </w:pPr>
      <w:r>
        <w:rPr>
          <w:b/>
          <w:sz w:val="48"/>
        </w:rPr>
        <w:t>DOKUMENTASI</w:t>
      </w:r>
      <w:r w:rsidR="00472850" w:rsidRPr="00472850">
        <w:rPr>
          <w:b/>
          <w:sz w:val="48"/>
        </w:rPr>
        <w:t xml:space="preserve"> PERANGKAT LUNAK</w:t>
      </w:r>
    </w:p>
    <w:p w:rsidR="00472850" w:rsidRPr="00472850" w:rsidRDefault="00472850" w:rsidP="00472850">
      <w:pPr>
        <w:jc w:val="center"/>
        <w:rPr>
          <w:b/>
          <w:sz w:val="48"/>
        </w:rPr>
      </w:pPr>
      <w:r w:rsidRPr="00472850">
        <w:rPr>
          <w:b/>
          <w:sz w:val="48"/>
        </w:rPr>
        <w:t>ENTERPRISE RESOURCE PLANNING (ERP) REBORN</w:t>
      </w: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r>
        <w:rPr>
          <w:noProof/>
        </w:rPr>
        <w:drawing>
          <wp:inline distT="0" distB="0" distL="0" distR="0">
            <wp:extent cx="5398313" cy="1828697"/>
            <wp:effectExtent l="19050" t="0" r="0" b="0"/>
            <wp:docPr id="3" name="Picture 0" descr="Q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DC.png"/>
                    <pic:cNvPicPr/>
                  </pic:nvPicPr>
                  <pic:blipFill>
                    <a:blip r:embed="rId8"/>
                    <a:stretch>
                      <a:fillRect/>
                    </a:stretch>
                  </pic:blipFill>
                  <pic:spPr>
                    <a:xfrm>
                      <a:off x="0" y="0"/>
                      <a:ext cx="5403428" cy="1830430"/>
                    </a:xfrm>
                    <a:prstGeom prst="rect">
                      <a:avLst/>
                    </a:prstGeom>
                  </pic:spPr>
                </pic:pic>
              </a:graphicData>
            </a:graphic>
          </wp:inline>
        </w:drawing>
      </w: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F539AF" w:rsidRDefault="00472850" w:rsidP="00472850">
      <w:pPr>
        <w:jc w:val="center"/>
        <w:rPr>
          <w:b/>
        </w:rPr>
        <w:sectPr w:rsidR="00F539AF" w:rsidSect="00B779CF">
          <w:footerReference w:type="default" r:id="rId9"/>
          <w:pgSz w:w="11906" w:h="16838"/>
          <w:pgMar w:top="720" w:right="720" w:bottom="720" w:left="720" w:header="708" w:footer="227" w:gutter="0"/>
          <w:cols w:space="708"/>
          <w:docGrid w:linePitch="360"/>
        </w:sectPr>
      </w:pPr>
      <w:r w:rsidRPr="00472850">
        <w:rPr>
          <w:b/>
          <w:sz w:val="28"/>
        </w:rPr>
        <w:t>Versi : 1.00.00.0000</w:t>
      </w:r>
      <w:r w:rsidRPr="00472850">
        <w:rPr>
          <w:b/>
        </w:rPr>
        <w:br w:type="page"/>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39AF" w:rsidTr="00006436">
        <w:tc>
          <w:tcPr>
            <w:tcW w:w="1384" w:type="dxa"/>
            <w:tcBorders>
              <w:bottom w:val="single" w:sz="8" w:space="0" w:color="FFFFFF" w:themeColor="background1"/>
            </w:tcBorders>
            <w:shd w:val="clear" w:color="auto" w:fill="808080" w:themeFill="background1" w:themeFillShade="80"/>
          </w:tcPr>
          <w:p w:rsidR="00F539AF" w:rsidRPr="00CF293C" w:rsidRDefault="00F539AF" w:rsidP="00006436">
            <w:pPr>
              <w:rPr>
                <w:b/>
                <w:color w:val="FFFFFF" w:themeColor="background1"/>
                <w:sz w:val="28"/>
              </w:rPr>
            </w:pPr>
          </w:p>
        </w:tc>
        <w:tc>
          <w:tcPr>
            <w:tcW w:w="9298" w:type="dxa"/>
            <w:vMerge w:val="restart"/>
            <w:shd w:val="clear" w:color="auto" w:fill="808080" w:themeFill="background1" w:themeFillShade="80"/>
            <w:vAlign w:val="center"/>
          </w:tcPr>
          <w:p w:rsidR="00F539AF" w:rsidRPr="00CF293C" w:rsidRDefault="00F539AF" w:rsidP="00006436">
            <w:pPr>
              <w:rPr>
                <w:b/>
                <w:color w:val="FFFFFF" w:themeColor="background1"/>
                <w:sz w:val="40"/>
                <w:szCs w:val="40"/>
              </w:rPr>
            </w:pPr>
            <w:r>
              <w:rPr>
                <w:b/>
                <w:color w:val="FFFFFF" w:themeColor="background1"/>
                <w:sz w:val="40"/>
                <w:szCs w:val="40"/>
              </w:rPr>
              <w:t>DAFTAR ISI</w:t>
            </w:r>
          </w:p>
        </w:tc>
      </w:tr>
      <w:tr w:rsidR="00F539AF" w:rsidTr="00006436">
        <w:trPr>
          <w:trHeight w:val="67"/>
        </w:trPr>
        <w:tc>
          <w:tcPr>
            <w:tcW w:w="1384" w:type="dxa"/>
            <w:shd w:val="clear" w:color="auto" w:fill="FFFFFF" w:themeFill="background1"/>
          </w:tcPr>
          <w:p w:rsidR="00F539AF" w:rsidRPr="00CF293C" w:rsidRDefault="00F539AF" w:rsidP="00006436">
            <w:pPr>
              <w:rPr>
                <w:b/>
                <w:sz w:val="10"/>
                <w:szCs w:val="10"/>
              </w:rPr>
            </w:pPr>
            <w:r>
              <w:rPr>
                <w:b/>
                <w:sz w:val="40"/>
              </w:rPr>
              <w:t xml:space="preserve"> </w:t>
            </w:r>
          </w:p>
        </w:tc>
        <w:tc>
          <w:tcPr>
            <w:tcW w:w="9298" w:type="dxa"/>
            <w:vMerge/>
            <w:shd w:val="clear" w:color="auto" w:fill="000000" w:themeFill="text1"/>
          </w:tcPr>
          <w:p w:rsidR="00F539AF" w:rsidRDefault="00F539AF" w:rsidP="00006436">
            <w:pPr>
              <w:rPr>
                <w:b/>
                <w:sz w:val="28"/>
              </w:rPr>
            </w:pPr>
          </w:p>
        </w:tc>
      </w:tr>
    </w:tbl>
    <w:p w:rsidR="00F539AF" w:rsidRDefault="00F539AF" w:rsidP="0000643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006436" w:rsidRDefault="00006436" w:rsidP="00EB1A7C">
      <w:pPr>
        <w:pStyle w:val="ListParagraph"/>
        <w:tabs>
          <w:tab w:val="right" w:leader="dot" w:pos="10206"/>
        </w:tabs>
        <w:ind w:left="0"/>
      </w:pPr>
      <w:r w:rsidRPr="00EB1A7C">
        <w:rPr>
          <w:b/>
        </w:rPr>
        <w:t>Daftar Isi</w:t>
      </w:r>
      <w:r w:rsidR="00F520BD">
        <w:t xml:space="preserve"> </w:t>
      </w:r>
      <w:r w:rsidRPr="00006436">
        <w:tab/>
      </w:r>
      <w:r w:rsidR="00B242BF">
        <w:t xml:space="preserve"> </w:t>
      </w:r>
      <w:r w:rsidR="00D42F3D">
        <w:t>Lst-Cnt-1</w:t>
      </w:r>
    </w:p>
    <w:p w:rsidR="00F520BD" w:rsidRDefault="00F520BD" w:rsidP="00EB1A7C">
      <w:pPr>
        <w:pStyle w:val="ListParagraph"/>
        <w:tabs>
          <w:tab w:val="right" w:leader="dot" w:pos="10206"/>
        </w:tabs>
        <w:ind w:left="0"/>
      </w:pPr>
      <w:r w:rsidRPr="00EB1A7C">
        <w:rPr>
          <w:b/>
        </w:rPr>
        <w:t>Daftar Tabel</w:t>
      </w:r>
      <w:r>
        <w:t xml:space="preserve"> </w:t>
      </w:r>
      <w:r>
        <w:tab/>
      </w:r>
      <w:r w:rsidR="00B242BF">
        <w:t xml:space="preserve"> </w:t>
      </w:r>
      <w:r w:rsidR="00D42F3D">
        <w:t>Lst-Tbl-1</w:t>
      </w:r>
    </w:p>
    <w:p w:rsidR="00F520BD" w:rsidRDefault="00F520BD" w:rsidP="00EB1A7C">
      <w:pPr>
        <w:pStyle w:val="ListParagraph"/>
        <w:tabs>
          <w:tab w:val="right" w:leader="dot" w:pos="10206"/>
        </w:tabs>
        <w:ind w:left="0"/>
      </w:pPr>
      <w:r w:rsidRPr="00EB1A7C">
        <w:rPr>
          <w:b/>
        </w:rPr>
        <w:t>Daftar Gambar</w:t>
      </w:r>
      <w:r>
        <w:t xml:space="preserve"> </w:t>
      </w:r>
      <w:r>
        <w:tab/>
      </w:r>
      <w:r w:rsidR="00B242BF">
        <w:t xml:space="preserve"> </w:t>
      </w:r>
      <w:r w:rsidR="00D42F3D">
        <w:t>Lst-Drw-1</w:t>
      </w:r>
    </w:p>
    <w:p w:rsidR="0099518F" w:rsidRDefault="0099518F" w:rsidP="00EB1A7C">
      <w:pPr>
        <w:pStyle w:val="ListParagraph"/>
        <w:tabs>
          <w:tab w:val="right" w:leader="dot" w:pos="10206"/>
        </w:tabs>
        <w:ind w:left="0"/>
      </w:pPr>
    </w:p>
    <w:p w:rsidR="00006436" w:rsidRDefault="00006436" w:rsidP="00EB1A7C">
      <w:pPr>
        <w:pStyle w:val="ListParagraph"/>
        <w:tabs>
          <w:tab w:val="right" w:leader="dot" w:pos="10206"/>
        </w:tabs>
        <w:ind w:left="0"/>
      </w:pPr>
      <w:r w:rsidRPr="00EB1A7C">
        <w:rPr>
          <w:b/>
        </w:rPr>
        <w:t>BAB 1. RENC</w:t>
      </w:r>
      <w:r w:rsidR="004A1F36" w:rsidRPr="00EB1A7C">
        <w:rPr>
          <w:b/>
        </w:rPr>
        <w:t xml:space="preserve">ANA PENGELOLAAN PROYEK </w:t>
      </w:r>
      <w:r w:rsidR="00B242BF">
        <w:rPr>
          <w:b/>
        </w:rPr>
        <w:t>PERANGKAT LUNAK</w:t>
      </w:r>
      <w:r w:rsidR="004A1F36">
        <w:t xml:space="preserve"> </w:t>
      </w:r>
      <w:r>
        <w:tab/>
      </w:r>
      <w:r w:rsidR="001F68FC">
        <w:t xml:space="preserve"> </w:t>
      </w:r>
      <w:r w:rsidR="001F68FC">
        <w:t>Cnt.</w:t>
      </w:r>
      <w:r w:rsidR="001F68FC">
        <w:t>1</w:t>
      </w:r>
      <w:r w:rsidR="00B242BF">
        <w:t>-</w:t>
      </w:r>
      <w:r w:rsidR="00EB1A7C">
        <w:t>1</w:t>
      </w:r>
    </w:p>
    <w:p w:rsidR="00006436" w:rsidRDefault="00006436" w:rsidP="00EB1A7C">
      <w:pPr>
        <w:pStyle w:val="ListParagraph"/>
        <w:tabs>
          <w:tab w:val="right" w:leader="dot" w:pos="10206"/>
        </w:tabs>
      </w:pPr>
      <w:r>
        <w:t>I.1. Pendahuluan</w:t>
      </w:r>
      <w:r w:rsidR="004A1F36">
        <w:t xml:space="preserve"> </w:t>
      </w:r>
      <w:r>
        <w:tab/>
      </w:r>
      <w:r w:rsidR="00B242BF">
        <w:t xml:space="preserve"> </w:t>
      </w:r>
      <w:r w:rsidR="001F68FC">
        <w:t>Cnt.</w:t>
      </w:r>
      <w:r w:rsidR="001F68FC">
        <w:t>1</w:t>
      </w:r>
      <w:r w:rsidR="00B242BF">
        <w:t>-1</w:t>
      </w:r>
    </w:p>
    <w:p w:rsidR="00006436" w:rsidRDefault="004A1F36" w:rsidP="00EB1A7C">
      <w:pPr>
        <w:pStyle w:val="ListParagraph"/>
        <w:tabs>
          <w:tab w:val="right" w:leader="dot" w:pos="10206"/>
        </w:tabs>
        <w:ind w:left="1440"/>
      </w:pPr>
      <w:r>
        <w:t xml:space="preserve">I.1.1. Gambaran Proyek </w:t>
      </w:r>
      <w:r w:rsidR="00006436">
        <w:tab/>
      </w:r>
    </w:p>
    <w:p w:rsidR="004A1F36" w:rsidRDefault="004A1F36" w:rsidP="00EB1A7C">
      <w:pPr>
        <w:pStyle w:val="ListParagraph"/>
        <w:tabs>
          <w:tab w:val="right" w:leader="dot" w:pos="10206"/>
        </w:tabs>
        <w:ind w:left="1440"/>
      </w:pPr>
      <w:r>
        <w:t xml:space="preserve">I.1.2. Dokumen Dalam Proyek </w:t>
      </w:r>
      <w:r>
        <w:tab/>
      </w:r>
    </w:p>
    <w:p w:rsidR="00006436" w:rsidRDefault="00006436" w:rsidP="00EB1A7C">
      <w:pPr>
        <w:pStyle w:val="ListParagraph"/>
        <w:tabs>
          <w:tab w:val="right" w:leader="dot" w:pos="10206"/>
        </w:tabs>
        <w:ind w:left="1440"/>
      </w:pPr>
      <w:r>
        <w:t>I.1.</w:t>
      </w:r>
      <w:r w:rsidR="00CF2BE6">
        <w:t>3</w:t>
      </w:r>
      <w:r>
        <w:t xml:space="preserve">. </w:t>
      </w:r>
      <w:r w:rsidR="0098538C">
        <w:t>Definisi, Akronim, dan Singkatan</w:t>
      </w:r>
      <w:r>
        <w:tab/>
      </w:r>
    </w:p>
    <w:p w:rsidR="00006436" w:rsidRDefault="00006436" w:rsidP="00EB1A7C">
      <w:pPr>
        <w:pStyle w:val="ListParagraph"/>
        <w:tabs>
          <w:tab w:val="right" w:leader="dot" w:pos="10206"/>
        </w:tabs>
      </w:pPr>
      <w:r>
        <w:t>I.2. Organisasi Proyek</w:t>
      </w:r>
      <w:r>
        <w:tab/>
      </w:r>
    </w:p>
    <w:p w:rsidR="00006436" w:rsidRDefault="00006436" w:rsidP="00EB1A7C">
      <w:pPr>
        <w:pStyle w:val="ListParagraph"/>
        <w:tabs>
          <w:tab w:val="right" w:leader="dot" w:pos="10206"/>
        </w:tabs>
        <w:ind w:left="1440"/>
      </w:pPr>
      <w:r>
        <w:t xml:space="preserve">I.2.1. Model Proses </w:t>
      </w:r>
      <w:r>
        <w:tab/>
      </w:r>
    </w:p>
    <w:p w:rsidR="00006436" w:rsidRDefault="00006436" w:rsidP="00EB1A7C">
      <w:pPr>
        <w:pStyle w:val="ListParagraph"/>
        <w:tabs>
          <w:tab w:val="right" w:leader="dot" w:pos="10206"/>
        </w:tabs>
        <w:ind w:left="1440"/>
      </w:pPr>
      <w:r>
        <w:t xml:space="preserve">I.2.2. Struktur Organisasi </w:t>
      </w:r>
      <w:r>
        <w:tab/>
      </w:r>
    </w:p>
    <w:p w:rsidR="00006436" w:rsidRDefault="00006436" w:rsidP="00EB1A7C">
      <w:pPr>
        <w:pStyle w:val="ListParagraph"/>
        <w:tabs>
          <w:tab w:val="right" w:leader="dot" w:pos="10206"/>
        </w:tabs>
        <w:ind w:left="1440"/>
      </w:pPr>
      <w:r>
        <w:t xml:space="preserve">I.2.3. Batasan dan Antar Muka </w:t>
      </w:r>
      <w:r>
        <w:tab/>
      </w:r>
    </w:p>
    <w:p w:rsidR="00006436" w:rsidRDefault="00006436" w:rsidP="00EB1A7C">
      <w:pPr>
        <w:pStyle w:val="ListParagraph"/>
        <w:tabs>
          <w:tab w:val="right" w:leader="dot" w:pos="10206"/>
        </w:tabs>
        <w:ind w:left="1440"/>
      </w:pPr>
      <w:r>
        <w:t>I.2.4. Ruang Lingkup</w:t>
      </w:r>
      <w:r>
        <w:tab/>
      </w:r>
    </w:p>
    <w:p w:rsidR="00DC47BB" w:rsidRDefault="00DC47BB" w:rsidP="00EB1A7C">
      <w:pPr>
        <w:pStyle w:val="ListParagraph"/>
        <w:tabs>
          <w:tab w:val="right" w:leader="dot" w:pos="10206"/>
        </w:tabs>
      </w:pPr>
      <w:r>
        <w:t xml:space="preserve">I.3. Proses Manajerial </w:t>
      </w:r>
      <w:r>
        <w:tab/>
      </w:r>
    </w:p>
    <w:p w:rsidR="003D5BE5" w:rsidRDefault="003D5BE5" w:rsidP="00EB1A7C">
      <w:pPr>
        <w:pStyle w:val="ListParagraph"/>
        <w:tabs>
          <w:tab w:val="right" w:leader="dot" w:pos="10206"/>
        </w:tabs>
        <w:ind w:left="1440"/>
      </w:pPr>
      <w:r>
        <w:t xml:space="preserve">I.3.1. Perencanaan Staf </w:t>
      </w:r>
      <w:r>
        <w:tab/>
      </w:r>
    </w:p>
    <w:p w:rsidR="003D5BE5" w:rsidRDefault="003D5BE5" w:rsidP="00EB1A7C">
      <w:pPr>
        <w:pStyle w:val="ListParagraph"/>
        <w:tabs>
          <w:tab w:val="right" w:leader="dot" w:pos="10206"/>
        </w:tabs>
      </w:pPr>
      <w:r>
        <w:t xml:space="preserve">I.4. Proses Teknis </w:t>
      </w:r>
      <w:r>
        <w:tab/>
      </w:r>
    </w:p>
    <w:p w:rsidR="00C11818" w:rsidRDefault="00C11818" w:rsidP="00EB1A7C">
      <w:pPr>
        <w:pStyle w:val="ListParagraph"/>
        <w:tabs>
          <w:tab w:val="right" w:leader="dot" w:pos="10206"/>
        </w:tabs>
        <w:ind w:left="1440"/>
      </w:pPr>
      <w:r>
        <w:t xml:space="preserve">I.4.1. Metode, Alat Bantu, dan Teknik </w:t>
      </w:r>
      <w:r>
        <w:tab/>
      </w:r>
    </w:p>
    <w:p w:rsidR="0099518F" w:rsidRDefault="0099518F" w:rsidP="00EB1A7C">
      <w:pPr>
        <w:pStyle w:val="ListParagraph"/>
        <w:tabs>
          <w:tab w:val="right" w:leader="dot" w:pos="10206"/>
        </w:tabs>
        <w:ind w:left="1440"/>
      </w:pPr>
    </w:p>
    <w:p w:rsidR="00C80213" w:rsidRDefault="00D83F70" w:rsidP="00EB1A7C">
      <w:pPr>
        <w:pStyle w:val="ListParagraph"/>
        <w:tabs>
          <w:tab w:val="right" w:leader="dot" w:pos="10206"/>
        </w:tabs>
        <w:ind w:left="0"/>
      </w:pPr>
      <w:r w:rsidRPr="001F68FC">
        <w:rPr>
          <w:b/>
        </w:rPr>
        <w:t>BAB 2</w:t>
      </w:r>
      <w:r w:rsidR="00C80213" w:rsidRPr="001F68FC">
        <w:rPr>
          <w:b/>
        </w:rPr>
        <w:t xml:space="preserve">. ANALISIS </w:t>
      </w:r>
      <w:r w:rsidRPr="001F68FC">
        <w:rPr>
          <w:b/>
        </w:rPr>
        <w:t xml:space="preserve">KEBUTUHAN </w:t>
      </w:r>
      <w:r w:rsidR="00C80213" w:rsidRPr="001F68FC">
        <w:rPr>
          <w:b/>
        </w:rPr>
        <w:t>PERANGKAT LUNAK</w:t>
      </w:r>
      <w:r w:rsidR="00C80213">
        <w:t xml:space="preserve"> </w:t>
      </w:r>
      <w:r w:rsidR="00C80213">
        <w:tab/>
      </w:r>
      <w:r w:rsidR="00E87C74">
        <w:t xml:space="preserve"> </w:t>
      </w:r>
      <w:r w:rsidR="001F68FC">
        <w:t>Cnt.</w:t>
      </w:r>
      <w:r w:rsidR="001F68FC">
        <w:t>2</w:t>
      </w:r>
      <w:r w:rsidR="00E87C74">
        <w:t>-1</w:t>
      </w:r>
    </w:p>
    <w:p w:rsidR="00D52103" w:rsidRDefault="00D52103" w:rsidP="00E87C74">
      <w:pPr>
        <w:pStyle w:val="ListParagraph"/>
        <w:tabs>
          <w:tab w:val="right" w:leader="dot" w:pos="10206"/>
        </w:tabs>
      </w:pPr>
      <w:r>
        <w:t xml:space="preserve">II.1. Pendahuluan </w:t>
      </w:r>
      <w:r>
        <w:tab/>
      </w:r>
      <w:r w:rsidR="00E87C74">
        <w:t xml:space="preserve"> </w:t>
      </w:r>
      <w:r w:rsidR="001F68FC">
        <w:t>Cnt.</w:t>
      </w:r>
      <w:r w:rsidR="001F68FC">
        <w:t>2</w:t>
      </w:r>
      <w:r w:rsidR="00E87C74">
        <w:t>-1</w:t>
      </w:r>
    </w:p>
    <w:p w:rsidR="00D52103" w:rsidRDefault="00D52103" w:rsidP="00EB1A7C">
      <w:pPr>
        <w:pStyle w:val="ListParagraph"/>
        <w:tabs>
          <w:tab w:val="right" w:leader="dot" w:pos="10206"/>
        </w:tabs>
        <w:ind w:left="1440"/>
      </w:pPr>
      <w:r>
        <w:t xml:space="preserve">II.1.1. Tujuan </w:t>
      </w:r>
      <w:r>
        <w:tab/>
      </w:r>
    </w:p>
    <w:p w:rsidR="00D52103" w:rsidRDefault="00D52103" w:rsidP="00EB1A7C">
      <w:pPr>
        <w:pStyle w:val="ListParagraph"/>
        <w:tabs>
          <w:tab w:val="right" w:leader="dot" w:pos="10206"/>
        </w:tabs>
        <w:ind w:left="1440"/>
      </w:pPr>
      <w:r>
        <w:t xml:space="preserve">II.1.2. Ruang Lingkup </w:t>
      </w:r>
      <w:r>
        <w:tab/>
      </w:r>
    </w:p>
    <w:p w:rsidR="00D52103" w:rsidRDefault="00D52103" w:rsidP="00EB1A7C">
      <w:pPr>
        <w:pStyle w:val="ListParagraph"/>
        <w:tabs>
          <w:tab w:val="right" w:leader="dot" w:pos="10206"/>
        </w:tabs>
        <w:ind w:left="1440"/>
      </w:pPr>
      <w:r>
        <w:t xml:space="preserve">II.1.3. Definisi, Akronim, dan Singkatan </w:t>
      </w:r>
      <w:r>
        <w:tab/>
      </w:r>
    </w:p>
    <w:p w:rsidR="005642A6" w:rsidRDefault="005642A6" w:rsidP="00EB1A7C">
      <w:pPr>
        <w:pStyle w:val="ListParagraph"/>
        <w:tabs>
          <w:tab w:val="right" w:leader="dot" w:pos="10206"/>
        </w:tabs>
      </w:pPr>
      <w:r>
        <w:t xml:space="preserve">II.2. Gambaran Umum </w:t>
      </w:r>
      <w:r>
        <w:tab/>
      </w:r>
    </w:p>
    <w:p w:rsidR="005642A6" w:rsidRDefault="005642A6" w:rsidP="00EB1A7C">
      <w:pPr>
        <w:pStyle w:val="ListParagraph"/>
        <w:tabs>
          <w:tab w:val="right" w:leader="dot" w:pos="10206"/>
        </w:tabs>
      </w:pPr>
      <w:r>
        <w:t xml:space="preserve">II.3. Kebutuhan Spesifik </w:t>
      </w:r>
      <w:r>
        <w:tab/>
      </w:r>
    </w:p>
    <w:p w:rsidR="005642A6" w:rsidRDefault="005642A6" w:rsidP="00EB1A7C">
      <w:pPr>
        <w:pStyle w:val="ListParagraph"/>
        <w:tabs>
          <w:tab w:val="right" w:leader="dot" w:pos="10206"/>
        </w:tabs>
      </w:pPr>
      <w:r>
        <w:t xml:space="preserve">II.4. Informasi Penunjang </w:t>
      </w:r>
      <w:r>
        <w:tab/>
      </w:r>
    </w:p>
    <w:p w:rsidR="0099518F" w:rsidRDefault="0099518F" w:rsidP="00EB1A7C">
      <w:pPr>
        <w:pStyle w:val="ListParagraph"/>
        <w:tabs>
          <w:tab w:val="right" w:leader="dot" w:pos="10206"/>
        </w:tabs>
      </w:pPr>
    </w:p>
    <w:p w:rsidR="00C80213" w:rsidRDefault="00C80213" w:rsidP="00EB1A7C">
      <w:pPr>
        <w:pStyle w:val="ListParagraph"/>
        <w:tabs>
          <w:tab w:val="right" w:leader="dot" w:pos="10206"/>
        </w:tabs>
        <w:ind w:left="0"/>
      </w:pPr>
      <w:r w:rsidRPr="001F68FC">
        <w:rPr>
          <w:b/>
        </w:rPr>
        <w:t>BAB</w:t>
      </w:r>
      <w:r w:rsidR="001F68FC" w:rsidRPr="001F68FC">
        <w:rPr>
          <w:b/>
        </w:rPr>
        <w:t xml:space="preserve"> 3. PERANCANGAN PERANGKAT LUNAK</w:t>
      </w:r>
      <w:r>
        <w:tab/>
      </w:r>
      <w:r w:rsidR="001F68FC">
        <w:t xml:space="preserve"> </w:t>
      </w:r>
      <w:r w:rsidR="001F68FC">
        <w:t>Cnt.</w:t>
      </w:r>
      <w:r w:rsidR="001F68FC">
        <w:t>3-1</w:t>
      </w:r>
    </w:p>
    <w:p w:rsidR="0099518F" w:rsidRDefault="0099518F" w:rsidP="00EB1A7C">
      <w:pPr>
        <w:pStyle w:val="ListParagraph"/>
        <w:tabs>
          <w:tab w:val="right" w:leader="dot" w:pos="10206"/>
        </w:tabs>
      </w:pPr>
      <w:r>
        <w:t xml:space="preserve">III.1. Pendahuluan </w:t>
      </w:r>
      <w:r>
        <w:tab/>
      </w:r>
      <w:r w:rsidR="001F68FC">
        <w:t xml:space="preserve"> </w:t>
      </w:r>
      <w:r w:rsidR="001F68FC">
        <w:t>Cnt.</w:t>
      </w:r>
      <w:r w:rsidR="001F68FC">
        <w:t>3-1</w:t>
      </w:r>
    </w:p>
    <w:p w:rsidR="0099518F" w:rsidRDefault="0099518F" w:rsidP="00EB1A7C">
      <w:pPr>
        <w:pStyle w:val="ListParagraph"/>
        <w:tabs>
          <w:tab w:val="right" w:leader="dot" w:pos="10206"/>
        </w:tabs>
        <w:ind w:left="1440"/>
      </w:pPr>
      <w:r>
        <w:t xml:space="preserve">III.1.1. Tujuan </w:t>
      </w:r>
      <w:r>
        <w:tab/>
      </w:r>
    </w:p>
    <w:p w:rsidR="0099518F" w:rsidRDefault="0099518F" w:rsidP="00EB1A7C">
      <w:pPr>
        <w:pStyle w:val="ListParagraph"/>
        <w:tabs>
          <w:tab w:val="right" w:leader="dot" w:pos="10206"/>
        </w:tabs>
        <w:ind w:left="1440"/>
      </w:pPr>
      <w:r>
        <w:t xml:space="preserve">III.1.2. Ruang Lingkup </w:t>
      </w:r>
      <w:r>
        <w:tab/>
      </w:r>
    </w:p>
    <w:p w:rsidR="0099518F" w:rsidRDefault="0099518F" w:rsidP="00EB1A7C">
      <w:pPr>
        <w:pStyle w:val="ListParagraph"/>
        <w:tabs>
          <w:tab w:val="right" w:leader="dot" w:pos="10206"/>
        </w:tabs>
        <w:ind w:left="1440"/>
      </w:pPr>
      <w:r>
        <w:t xml:space="preserve">III.1.3. Definisi, Akronim, dan Singkatan </w:t>
      </w:r>
      <w:r>
        <w:tab/>
      </w:r>
    </w:p>
    <w:p w:rsidR="0099518F" w:rsidRDefault="0099518F" w:rsidP="00EB1A7C">
      <w:pPr>
        <w:pStyle w:val="ListParagraph"/>
        <w:tabs>
          <w:tab w:val="right" w:leader="dot" w:pos="10206"/>
        </w:tabs>
        <w:ind w:left="1440"/>
      </w:pPr>
    </w:p>
    <w:p w:rsidR="007352D8" w:rsidRPr="001F68FC" w:rsidRDefault="007352D8" w:rsidP="00EB1A7C">
      <w:pPr>
        <w:pStyle w:val="ListParagraph"/>
        <w:tabs>
          <w:tab w:val="right" w:leader="dot" w:pos="10206"/>
        </w:tabs>
        <w:ind w:left="0"/>
        <w:rPr>
          <w:b/>
        </w:rPr>
      </w:pPr>
      <w:r w:rsidRPr="001F68FC">
        <w:rPr>
          <w:b/>
        </w:rPr>
        <w:t>BAB 4. IMPLEMENTASI PERANGKAT LUNAK</w:t>
      </w:r>
      <w:r w:rsidRPr="001F68FC">
        <w:t xml:space="preserve"> </w:t>
      </w:r>
      <w:r w:rsidRPr="001F68FC">
        <w:tab/>
      </w:r>
      <w:r w:rsidR="001F68FC">
        <w:t xml:space="preserve"> </w:t>
      </w:r>
      <w:r w:rsidR="001F68FC">
        <w:t>Cnt.</w:t>
      </w:r>
      <w:r w:rsidR="001F68FC">
        <w:t>4-1</w:t>
      </w:r>
    </w:p>
    <w:p w:rsidR="007352D8" w:rsidRPr="001F68FC" w:rsidRDefault="007352D8" w:rsidP="00EB1A7C">
      <w:pPr>
        <w:pStyle w:val="ListParagraph"/>
        <w:tabs>
          <w:tab w:val="right" w:leader="dot" w:pos="10206"/>
        </w:tabs>
        <w:ind w:left="0"/>
        <w:rPr>
          <w:b/>
        </w:rPr>
      </w:pPr>
      <w:r w:rsidRPr="001F68FC">
        <w:rPr>
          <w:b/>
        </w:rPr>
        <w:t xml:space="preserve">BAB 5. PENGUJIAN PERANGKAT LUNAK </w:t>
      </w:r>
      <w:r w:rsidRPr="001F68FC">
        <w:tab/>
      </w:r>
      <w:r w:rsidR="001F68FC">
        <w:t xml:space="preserve"> Cnt.5.1</w:t>
      </w:r>
    </w:p>
    <w:p w:rsidR="006C57F9" w:rsidRDefault="006C57F9" w:rsidP="00EB1A7C">
      <w:pPr>
        <w:pStyle w:val="ListParagraph"/>
        <w:tabs>
          <w:tab w:val="right" w:leader="dot" w:pos="10206"/>
        </w:tabs>
        <w:ind w:left="0"/>
      </w:pPr>
      <w:r w:rsidRPr="00302F40">
        <w:rPr>
          <w:b/>
        </w:rPr>
        <w:t xml:space="preserve">BAB 6. </w:t>
      </w:r>
      <w:r w:rsidR="00E67F1E" w:rsidRPr="00302F40">
        <w:rPr>
          <w:b/>
        </w:rPr>
        <w:t>PEMELIHARAAN</w:t>
      </w:r>
      <w:r w:rsidRPr="00302F40">
        <w:rPr>
          <w:b/>
        </w:rPr>
        <w:t xml:space="preserve"> PERANGKAT LUNAK</w:t>
      </w:r>
      <w:r>
        <w:t xml:space="preserve"> </w:t>
      </w:r>
      <w:r>
        <w:tab/>
      </w:r>
      <w:r w:rsidR="001F68FC">
        <w:t xml:space="preserve"> </w:t>
      </w:r>
      <w:r w:rsidR="001F68FC">
        <w:t>Cnt.</w:t>
      </w:r>
      <w:r w:rsidR="001F68FC">
        <w:t>6.1</w:t>
      </w:r>
    </w:p>
    <w:p w:rsidR="00E67F1E" w:rsidRDefault="006C57F9" w:rsidP="00EB1A7C">
      <w:pPr>
        <w:pStyle w:val="ListParagraph"/>
        <w:tabs>
          <w:tab w:val="right" w:leader="dot" w:pos="10206"/>
        </w:tabs>
        <w:ind w:left="0"/>
      </w:pPr>
      <w:r w:rsidRPr="00302F40">
        <w:rPr>
          <w:b/>
        </w:rPr>
        <w:t xml:space="preserve">BAB 7. </w:t>
      </w:r>
      <w:r w:rsidR="00E67F1E" w:rsidRPr="00302F40">
        <w:rPr>
          <w:b/>
        </w:rPr>
        <w:t>MANUAL PERANGKAT LUNAK</w:t>
      </w:r>
      <w:r w:rsidR="00E67F1E">
        <w:t xml:space="preserve"> </w:t>
      </w:r>
      <w:r w:rsidR="00E67F1E">
        <w:tab/>
      </w:r>
      <w:r w:rsidR="00302F40">
        <w:t xml:space="preserve"> </w:t>
      </w:r>
      <w:r w:rsidR="001F68FC">
        <w:t>Cnt.</w:t>
      </w:r>
      <w:r w:rsidR="001F68FC">
        <w:t>7.1</w:t>
      </w:r>
    </w:p>
    <w:p w:rsidR="00E67F1E" w:rsidRDefault="00E67F1E" w:rsidP="00EB1A7C">
      <w:pPr>
        <w:pStyle w:val="ListParagraph"/>
        <w:tabs>
          <w:tab w:val="right" w:leader="dot" w:pos="10206"/>
        </w:tabs>
        <w:ind w:left="0"/>
      </w:pPr>
      <w:r w:rsidRPr="00302F40">
        <w:rPr>
          <w:b/>
        </w:rPr>
        <w:t>BAB 8. PENUTUP</w:t>
      </w:r>
      <w:r>
        <w:t xml:space="preserve"> </w:t>
      </w:r>
      <w:r>
        <w:tab/>
      </w:r>
      <w:r w:rsidR="00302F40">
        <w:t xml:space="preserve"> </w:t>
      </w:r>
      <w:r w:rsidR="001F68FC">
        <w:t>Cnt.</w:t>
      </w:r>
      <w:r w:rsidR="001F68FC">
        <w:t>8.1</w:t>
      </w:r>
    </w:p>
    <w:p w:rsidR="00E67F1E" w:rsidRDefault="00E67F1E" w:rsidP="00EB1A7C">
      <w:pPr>
        <w:pStyle w:val="ListParagraph"/>
        <w:tabs>
          <w:tab w:val="right" w:leader="dot" w:pos="10206"/>
        </w:tabs>
        <w:ind w:left="0"/>
      </w:pPr>
      <w:r w:rsidRPr="00302F40">
        <w:rPr>
          <w:b/>
        </w:rPr>
        <w:t>BAB 9. REFER</w:t>
      </w:r>
      <w:r w:rsidR="00F564CC" w:rsidRPr="00302F40">
        <w:rPr>
          <w:b/>
        </w:rPr>
        <w:t>E</w:t>
      </w:r>
      <w:r w:rsidRPr="00302F40">
        <w:rPr>
          <w:b/>
        </w:rPr>
        <w:t>NSI</w:t>
      </w:r>
      <w:r>
        <w:t xml:space="preserve"> </w:t>
      </w:r>
      <w:r>
        <w:tab/>
      </w:r>
      <w:r w:rsidR="00302F40">
        <w:t xml:space="preserve"> Ref</w:t>
      </w:r>
      <w:r w:rsidR="001F68FC">
        <w:t>.</w:t>
      </w:r>
      <w:r w:rsidR="001F68FC">
        <w:t>9.1</w:t>
      </w:r>
    </w:p>
    <w:p w:rsidR="00C57280" w:rsidRDefault="00E67F1E" w:rsidP="00EB1A7C">
      <w:pPr>
        <w:pStyle w:val="ListParagraph"/>
        <w:tabs>
          <w:tab w:val="right" w:leader="dot" w:pos="10206"/>
        </w:tabs>
        <w:ind w:left="0"/>
        <w:sectPr w:rsidR="00C57280" w:rsidSect="00020E2F">
          <w:footerReference w:type="default" r:id="rId10"/>
          <w:pgSz w:w="11906" w:h="16838"/>
          <w:pgMar w:top="720" w:right="720" w:bottom="720" w:left="720" w:header="708" w:footer="708" w:gutter="0"/>
          <w:pgNumType w:start="1"/>
          <w:cols w:space="708"/>
          <w:docGrid w:linePitch="360"/>
        </w:sectPr>
      </w:pPr>
      <w:r w:rsidRPr="00302F40">
        <w:rPr>
          <w:b/>
        </w:rPr>
        <w:t>BAB 10. LAMPIRAN</w:t>
      </w:r>
      <w:r>
        <w:t xml:space="preserve"> </w:t>
      </w:r>
      <w:r>
        <w:tab/>
      </w:r>
      <w:r w:rsidR="00302F40">
        <w:t xml:space="preserve"> Atc</w:t>
      </w:r>
      <w:r w:rsidR="001F68FC">
        <w:t>.</w:t>
      </w:r>
      <w:r w:rsidR="001F68FC">
        <w:t>10.1</w:t>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57280" w:rsidTr="00C77DF5">
        <w:tc>
          <w:tcPr>
            <w:tcW w:w="1384" w:type="dxa"/>
            <w:tcBorders>
              <w:bottom w:val="single" w:sz="8" w:space="0" w:color="FFFFFF" w:themeColor="background1"/>
            </w:tcBorders>
            <w:shd w:val="clear" w:color="auto" w:fill="808080" w:themeFill="background1" w:themeFillShade="80"/>
          </w:tcPr>
          <w:p w:rsidR="00C57280" w:rsidRPr="00CF293C" w:rsidRDefault="00C57280" w:rsidP="00C77DF5">
            <w:pPr>
              <w:rPr>
                <w:b/>
                <w:color w:val="FFFFFF" w:themeColor="background1"/>
                <w:sz w:val="28"/>
              </w:rPr>
            </w:pPr>
          </w:p>
        </w:tc>
        <w:tc>
          <w:tcPr>
            <w:tcW w:w="9298" w:type="dxa"/>
            <w:vMerge w:val="restart"/>
            <w:shd w:val="clear" w:color="auto" w:fill="808080" w:themeFill="background1" w:themeFillShade="80"/>
            <w:vAlign w:val="center"/>
          </w:tcPr>
          <w:p w:rsidR="00C57280" w:rsidRPr="00CF293C" w:rsidRDefault="00C57280" w:rsidP="00C77DF5">
            <w:pPr>
              <w:rPr>
                <w:b/>
                <w:color w:val="FFFFFF" w:themeColor="background1"/>
                <w:sz w:val="40"/>
                <w:szCs w:val="40"/>
              </w:rPr>
            </w:pPr>
            <w:r>
              <w:rPr>
                <w:b/>
                <w:color w:val="FFFFFF" w:themeColor="background1"/>
                <w:sz w:val="40"/>
                <w:szCs w:val="40"/>
              </w:rPr>
              <w:t>DAFTAR TABEL</w:t>
            </w:r>
          </w:p>
        </w:tc>
      </w:tr>
      <w:tr w:rsidR="00C57280" w:rsidTr="00C77DF5">
        <w:trPr>
          <w:trHeight w:val="67"/>
        </w:trPr>
        <w:tc>
          <w:tcPr>
            <w:tcW w:w="1384" w:type="dxa"/>
            <w:shd w:val="clear" w:color="auto" w:fill="FFFFFF" w:themeFill="background1"/>
          </w:tcPr>
          <w:p w:rsidR="00C57280" w:rsidRPr="00CF293C" w:rsidRDefault="00C57280" w:rsidP="00C77DF5">
            <w:pPr>
              <w:rPr>
                <w:b/>
                <w:sz w:val="10"/>
                <w:szCs w:val="10"/>
              </w:rPr>
            </w:pPr>
            <w:r>
              <w:rPr>
                <w:b/>
                <w:sz w:val="40"/>
              </w:rPr>
              <w:t xml:space="preserve"> </w:t>
            </w:r>
          </w:p>
        </w:tc>
        <w:tc>
          <w:tcPr>
            <w:tcW w:w="9298" w:type="dxa"/>
            <w:vMerge/>
            <w:shd w:val="clear" w:color="auto" w:fill="000000" w:themeFill="text1"/>
          </w:tcPr>
          <w:p w:rsidR="00C57280" w:rsidRDefault="00C57280" w:rsidP="00C77DF5">
            <w:pPr>
              <w:rPr>
                <w:b/>
                <w:sz w:val="28"/>
              </w:rPr>
            </w:pPr>
          </w:p>
        </w:tc>
      </w:tr>
    </w:tbl>
    <w:p w:rsidR="00551F28" w:rsidRDefault="00551F28" w:rsidP="00EB1A7C">
      <w:pPr>
        <w:pStyle w:val="ListParagraph"/>
        <w:tabs>
          <w:tab w:val="right" w:leader="dot" w:pos="10206"/>
        </w:tabs>
        <w:ind w:left="0"/>
      </w:pPr>
    </w:p>
    <w:p w:rsidR="00551F28" w:rsidRDefault="00551F28" w:rsidP="00551F28"/>
    <w:p w:rsidR="00551F28" w:rsidRDefault="00551F28" w:rsidP="00551F28">
      <w:pPr>
        <w:tabs>
          <w:tab w:val="left" w:pos="3525"/>
        </w:tabs>
      </w:pPr>
      <w:r>
        <w:tab/>
      </w:r>
    </w:p>
    <w:p w:rsidR="00C57280" w:rsidRDefault="00551F28" w:rsidP="00551F28">
      <w:pPr>
        <w:tabs>
          <w:tab w:val="left" w:pos="3525"/>
        </w:tabs>
      </w:pPr>
      <w:r>
        <w:tab/>
      </w:r>
    </w:p>
    <w:p w:rsidR="00C57280" w:rsidRDefault="00C57280" w:rsidP="00C57280"/>
    <w:p w:rsidR="00C57280" w:rsidRDefault="00C57280" w:rsidP="00C57280"/>
    <w:p w:rsidR="00C57280" w:rsidRDefault="00C57280" w:rsidP="00C57280">
      <w:pPr>
        <w:jc w:val="right"/>
      </w:pPr>
    </w:p>
    <w:p w:rsidR="00C57280" w:rsidRDefault="00C57280" w:rsidP="00C57280"/>
    <w:p w:rsidR="00581E1F" w:rsidRDefault="00581E1F" w:rsidP="00C57280">
      <w:pPr>
        <w:sectPr w:rsidR="00581E1F" w:rsidSect="00020E2F">
          <w:footerReference w:type="default" r:id="rId1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581E1F" w:rsidTr="00C77DF5">
        <w:tc>
          <w:tcPr>
            <w:tcW w:w="1384" w:type="dxa"/>
            <w:tcBorders>
              <w:bottom w:val="single" w:sz="8" w:space="0" w:color="FFFFFF" w:themeColor="background1"/>
            </w:tcBorders>
            <w:shd w:val="clear" w:color="auto" w:fill="808080" w:themeFill="background1" w:themeFillShade="80"/>
          </w:tcPr>
          <w:p w:rsidR="00581E1F" w:rsidRPr="00CF293C" w:rsidRDefault="00581E1F" w:rsidP="00C77DF5">
            <w:pPr>
              <w:rPr>
                <w:b/>
                <w:color w:val="FFFFFF" w:themeColor="background1"/>
                <w:sz w:val="28"/>
              </w:rPr>
            </w:pPr>
          </w:p>
        </w:tc>
        <w:tc>
          <w:tcPr>
            <w:tcW w:w="9298" w:type="dxa"/>
            <w:vMerge w:val="restart"/>
            <w:shd w:val="clear" w:color="auto" w:fill="808080" w:themeFill="background1" w:themeFillShade="80"/>
            <w:vAlign w:val="center"/>
          </w:tcPr>
          <w:p w:rsidR="00581E1F" w:rsidRPr="00CF293C" w:rsidRDefault="00581E1F" w:rsidP="00C77DF5">
            <w:pPr>
              <w:rPr>
                <w:b/>
                <w:color w:val="FFFFFF" w:themeColor="background1"/>
                <w:sz w:val="40"/>
                <w:szCs w:val="40"/>
              </w:rPr>
            </w:pPr>
            <w:r>
              <w:rPr>
                <w:b/>
                <w:color w:val="FFFFFF" w:themeColor="background1"/>
                <w:sz w:val="40"/>
                <w:szCs w:val="40"/>
              </w:rPr>
              <w:t>DAFTAR GAMBAR</w:t>
            </w:r>
          </w:p>
        </w:tc>
      </w:tr>
      <w:tr w:rsidR="00581E1F" w:rsidTr="00C77DF5">
        <w:trPr>
          <w:trHeight w:val="67"/>
        </w:trPr>
        <w:tc>
          <w:tcPr>
            <w:tcW w:w="1384" w:type="dxa"/>
            <w:shd w:val="clear" w:color="auto" w:fill="FFFFFF" w:themeFill="background1"/>
          </w:tcPr>
          <w:p w:rsidR="00581E1F" w:rsidRPr="00CF293C" w:rsidRDefault="00581E1F" w:rsidP="00C77DF5">
            <w:pPr>
              <w:rPr>
                <w:b/>
                <w:sz w:val="10"/>
                <w:szCs w:val="10"/>
              </w:rPr>
            </w:pPr>
            <w:r>
              <w:rPr>
                <w:b/>
                <w:sz w:val="40"/>
              </w:rPr>
              <w:t xml:space="preserve"> </w:t>
            </w:r>
          </w:p>
        </w:tc>
        <w:tc>
          <w:tcPr>
            <w:tcW w:w="9298" w:type="dxa"/>
            <w:vMerge/>
            <w:shd w:val="clear" w:color="auto" w:fill="000000" w:themeFill="text1"/>
          </w:tcPr>
          <w:p w:rsidR="00581E1F" w:rsidRDefault="00581E1F" w:rsidP="00C77DF5">
            <w:pPr>
              <w:rPr>
                <w:b/>
                <w:sz w:val="28"/>
              </w:rPr>
            </w:pPr>
          </w:p>
        </w:tc>
      </w:tr>
    </w:tbl>
    <w:p w:rsidR="003807FF" w:rsidRDefault="003807FF" w:rsidP="00C57280"/>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Default="003807FF" w:rsidP="003807FF"/>
    <w:p w:rsidR="003807FF" w:rsidRDefault="003807FF" w:rsidP="003807FF">
      <w:pPr>
        <w:tabs>
          <w:tab w:val="left" w:pos="9660"/>
        </w:tabs>
      </w:pPr>
      <w:r>
        <w:tab/>
      </w:r>
    </w:p>
    <w:p w:rsidR="00E67F1E" w:rsidRPr="003807FF" w:rsidRDefault="003807FF" w:rsidP="003807FF">
      <w:pPr>
        <w:tabs>
          <w:tab w:val="left" w:pos="9660"/>
        </w:tabs>
        <w:sectPr w:rsidR="00E67F1E" w:rsidRPr="003807FF" w:rsidSect="00020E2F">
          <w:footerReference w:type="default" r:id="rId12"/>
          <w:pgSz w:w="11906" w:h="16838"/>
          <w:pgMar w:top="720" w:right="720" w:bottom="720" w:left="720" w:header="708" w:footer="708" w:gutter="0"/>
          <w:pgNumType w:start="1"/>
          <w:cols w:space="708"/>
          <w:docGrid w:linePitch="360"/>
        </w:sectPr>
      </w:pPr>
      <w:r>
        <w:tab/>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73E87" w:rsidTr="0042058F">
        <w:tc>
          <w:tcPr>
            <w:tcW w:w="1384" w:type="dxa"/>
            <w:tcBorders>
              <w:bottom w:val="single" w:sz="8" w:space="0" w:color="FFFFFF" w:themeColor="background1"/>
            </w:tcBorders>
            <w:shd w:val="clear" w:color="auto" w:fill="808080" w:themeFill="background1" w:themeFillShade="80"/>
          </w:tcPr>
          <w:p w:rsidR="00C73E87" w:rsidRPr="00CF293C" w:rsidRDefault="00C73E87" w:rsidP="0042058F">
            <w:pPr>
              <w:rPr>
                <w:b/>
                <w:color w:val="FFFFFF" w:themeColor="background1"/>
                <w:sz w:val="28"/>
              </w:rPr>
            </w:pPr>
            <w:r>
              <w:rPr>
                <w:b/>
                <w:color w:val="FFFFFF" w:themeColor="background1"/>
                <w:sz w:val="28"/>
              </w:rPr>
              <w:lastRenderedPageBreak/>
              <w:t>BAB 1</w:t>
            </w:r>
            <w:r w:rsidRPr="00CF293C">
              <w:rPr>
                <w:b/>
                <w:color w:val="FFFFFF" w:themeColor="background1"/>
                <w:sz w:val="28"/>
              </w:rPr>
              <w:t>.</w:t>
            </w:r>
          </w:p>
        </w:tc>
        <w:tc>
          <w:tcPr>
            <w:tcW w:w="9298" w:type="dxa"/>
            <w:vMerge w:val="restart"/>
            <w:shd w:val="clear" w:color="auto" w:fill="808080" w:themeFill="background1" w:themeFillShade="80"/>
            <w:vAlign w:val="center"/>
          </w:tcPr>
          <w:p w:rsidR="00C73E87" w:rsidRPr="00CF293C" w:rsidRDefault="00C73E87" w:rsidP="0042058F">
            <w:pPr>
              <w:rPr>
                <w:b/>
                <w:color w:val="FFFFFF" w:themeColor="background1"/>
                <w:sz w:val="40"/>
                <w:szCs w:val="40"/>
              </w:rPr>
            </w:pPr>
            <w:r w:rsidRPr="00E2686A">
              <w:rPr>
                <w:b/>
                <w:color w:val="FFFFFF" w:themeColor="background1"/>
                <w:sz w:val="40"/>
                <w:szCs w:val="40"/>
              </w:rPr>
              <w:t>RENCANA PENGELOLAAN PROYEK SOFTWARE</w:t>
            </w:r>
          </w:p>
        </w:tc>
      </w:tr>
      <w:tr w:rsidR="00C73E87" w:rsidTr="0042058F">
        <w:trPr>
          <w:trHeight w:val="67"/>
        </w:trPr>
        <w:tc>
          <w:tcPr>
            <w:tcW w:w="1384" w:type="dxa"/>
            <w:shd w:val="clear" w:color="auto" w:fill="FFFFFF" w:themeFill="background1"/>
          </w:tcPr>
          <w:p w:rsidR="00C73E87" w:rsidRPr="00CF293C" w:rsidRDefault="00C73E87" w:rsidP="0042058F">
            <w:pPr>
              <w:rPr>
                <w:b/>
                <w:sz w:val="10"/>
                <w:szCs w:val="10"/>
              </w:rPr>
            </w:pPr>
            <w:r>
              <w:rPr>
                <w:b/>
                <w:sz w:val="40"/>
              </w:rPr>
              <w:t xml:space="preserve"> </w:t>
            </w:r>
          </w:p>
        </w:tc>
        <w:tc>
          <w:tcPr>
            <w:tcW w:w="9298" w:type="dxa"/>
            <w:vMerge/>
            <w:shd w:val="clear" w:color="auto" w:fill="000000" w:themeFill="text1"/>
          </w:tcPr>
          <w:p w:rsidR="00C73E87" w:rsidRDefault="00C73E87" w:rsidP="0042058F">
            <w:pPr>
              <w:rPr>
                <w:b/>
                <w:sz w:val="28"/>
              </w:rPr>
            </w:pPr>
          </w:p>
        </w:tc>
      </w:tr>
    </w:tbl>
    <w:p w:rsidR="00E2686A" w:rsidRDefault="00E2686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9D683A" w:rsidRPr="002110AB" w:rsidRDefault="009D683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1.</w:t>
      </w:r>
      <w:r w:rsidRPr="002110AB">
        <w:rPr>
          <w:b/>
          <w:sz w:val="28"/>
        </w:rPr>
        <w:tab/>
        <w:t>Pendahuluan</w:t>
      </w:r>
    </w:p>
    <w:p w:rsidR="002110AB" w:rsidRDefault="002110A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D94BB8" w:rsidRDefault="00D94BB8"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1.</w:t>
      </w:r>
      <w:r>
        <w:rPr>
          <w:b/>
          <w:sz w:val="24"/>
        </w:rPr>
        <w:tab/>
        <w:t>Gambaran Proyek</w:t>
      </w:r>
    </w:p>
    <w:p w:rsidR="002F5130" w:rsidRDefault="002F5130"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E352CA"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r>
        <w:rPr>
          <w:sz w:val="24"/>
        </w:rPr>
        <w:t xml:space="preserve">Dalam mengantisipasi perkembangan dan persaingan bisnis di </w:t>
      </w:r>
      <w:r>
        <w:rPr>
          <w:sz w:val="24"/>
        </w:rPr>
        <w:t>industri</w:t>
      </w:r>
      <w:r>
        <w:rPr>
          <w:sz w:val="24"/>
        </w:rPr>
        <w:t xml:space="preserve"> bidang jasa kontruksi dibutuhkan banyak proses kompleks yang terlibat didalamnya. Untuk mewujudkan sinergi, efektivitas, dan efisiensi antar proses dan departemen yang terlibat maka dibutuhkan suatu sistem digital yang dapat mengakomodir kebutuhan tersebut.</w:t>
      </w:r>
    </w:p>
    <w:p w:rsidR="00E352CA"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E352CA"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r>
        <w:rPr>
          <w:sz w:val="24"/>
        </w:rPr>
        <w:t>Saat ini PT QDC Techcologies sudah memiliki program ERP dalam mendukung proses bisnisnya. Namun dengan semakin berkembangnya proses bisnis dan meningkatnya kebutuhan dari para pengguna didalam</w:t>
      </w:r>
      <w:r w:rsidR="00002FA3">
        <w:rPr>
          <w:sz w:val="24"/>
        </w:rPr>
        <w:t xml:space="preserve"> dari waktu ke waktu</w:t>
      </w:r>
      <w:r>
        <w:rPr>
          <w:sz w:val="24"/>
        </w:rPr>
        <w:t xml:space="preserve">, maka diperlukan suatu proses </w:t>
      </w:r>
      <w:r w:rsidRPr="00E352CA">
        <w:rPr>
          <w:i/>
          <w:sz w:val="24"/>
        </w:rPr>
        <w:t>reengineering</w:t>
      </w:r>
      <w:r>
        <w:rPr>
          <w:i/>
          <w:sz w:val="24"/>
        </w:rPr>
        <w:t xml:space="preserve"> </w:t>
      </w:r>
      <w:r w:rsidRPr="00E352CA">
        <w:rPr>
          <w:sz w:val="24"/>
        </w:rPr>
        <w:t>ERP</w:t>
      </w:r>
      <w:r>
        <w:rPr>
          <w:sz w:val="24"/>
        </w:rPr>
        <w:t xml:space="preserve"> dengan perancangan baru yang lebih efisien, reliable, dan </w:t>
      </w:r>
      <w:r w:rsidR="00002FA3">
        <w:rPr>
          <w:sz w:val="24"/>
        </w:rPr>
        <w:t xml:space="preserve">stabil. Untuk itulah dipandang perlu untuk meluncurkan </w:t>
      </w:r>
      <w:r w:rsidR="0031225B">
        <w:rPr>
          <w:sz w:val="24"/>
        </w:rPr>
        <w:t>perangkat lunak</w:t>
      </w:r>
      <w:r w:rsidR="00002FA3">
        <w:rPr>
          <w:sz w:val="24"/>
        </w:rPr>
        <w:t xml:space="preserve"> baru yang diberikan dengan nama </w:t>
      </w:r>
      <w:r w:rsidR="00002FA3" w:rsidRPr="00002FA3">
        <w:rPr>
          <w:b/>
          <w:sz w:val="24"/>
        </w:rPr>
        <w:t>ERP Reborn</w:t>
      </w:r>
      <w:r w:rsidR="00002FA3">
        <w:rPr>
          <w:sz w:val="24"/>
        </w:rPr>
        <w:t>.</w:t>
      </w:r>
    </w:p>
    <w:p w:rsidR="00E352CA"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0A22D1" w:rsidRPr="000A22D1" w:rsidRDefault="000A22D1" w:rsidP="000A22D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r>
        <w:rPr>
          <w:sz w:val="24"/>
        </w:rPr>
        <w:t xml:space="preserve">ERP Reborn menggunakan filofofi dari burung Phoenix yang merupakan </w:t>
      </w:r>
      <w:r w:rsidRPr="000A22D1">
        <w:rPr>
          <w:sz w:val="24"/>
        </w:rPr>
        <w:t>simbol dari keabadian, lambang dari siklus kehidupan setelah mati, dan simbol dari kebangkitan tubuh setelah mati.</w:t>
      </w:r>
      <w:r>
        <w:rPr>
          <w:sz w:val="24"/>
        </w:rPr>
        <w:t xml:space="preserve"> Diharapkan dengan dikerjakannya proyek ini akan memberikan kontribusi positif dan signifikan bagi Perusahaan kedepannya.</w:t>
      </w:r>
    </w:p>
    <w:p w:rsidR="000A22D1" w:rsidRDefault="000A22D1"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AE338C" w:rsidRDefault="00AE338C" w:rsidP="00AE338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2.</w:t>
      </w:r>
      <w:r>
        <w:rPr>
          <w:b/>
          <w:sz w:val="24"/>
        </w:rPr>
        <w:tab/>
        <w:t>Dokumen Dalam Proyek</w:t>
      </w:r>
    </w:p>
    <w:p w:rsidR="00AE338C" w:rsidRDefault="00AE338C"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D94BB8" w:rsidRDefault="00AE338C"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D94BB8">
        <w:rPr>
          <w:b/>
          <w:sz w:val="24"/>
        </w:rPr>
        <w:t>I.1.</w:t>
      </w:r>
      <w:r w:rsidR="000F5412">
        <w:rPr>
          <w:b/>
          <w:sz w:val="24"/>
        </w:rPr>
        <w:t>3</w:t>
      </w:r>
      <w:r w:rsidR="00D94BB8">
        <w:rPr>
          <w:b/>
          <w:sz w:val="24"/>
        </w:rPr>
        <w:t>.</w:t>
      </w:r>
      <w:r w:rsidR="00D94BB8">
        <w:rPr>
          <w:b/>
          <w:sz w:val="24"/>
        </w:rPr>
        <w:tab/>
        <w:t>Definisi dan Akronim</w:t>
      </w:r>
    </w:p>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A0140" w:rsidRPr="002E5807" w:rsidRDefault="00CA0140"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2E5807">
        <w:t>Dalam dokumentasi perangkat lunak ini ada beberapa akronim yang digunakan, diantaranya adalah</w:t>
      </w:r>
      <w:r>
        <w:t xml:space="preserve"> </w:t>
      </w:r>
      <w:r w:rsidRPr="002E5807">
        <w:t>:</w:t>
      </w:r>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7172"/>
      </w:tblGrid>
      <w:tr w:rsidR="00CF3A91" w:rsidTr="000361C7">
        <w:tc>
          <w:tcPr>
            <w:tcW w:w="1985"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DBMS</w:t>
            </w:r>
          </w:p>
        </w:tc>
        <w:tc>
          <w:tcPr>
            <w:tcW w:w="283"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CF3A91" w:rsidRPr="00E84F3E"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E84F3E">
              <w:rPr>
                <w:b/>
                <w:szCs w:val="20"/>
              </w:rPr>
              <w:t>Database Management System</w:t>
            </w:r>
          </w:p>
          <w:p w:rsidR="00CF3A91" w:rsidRPr="00E84F3E" w:rsidRDefault="00443D73"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4901D6" w:rsidRPr="00E84F3E">
              <w:rPr>
                <w:i/>
                <w:sz w:val="20"/>
                <w:szCs w:val="20"/>
              </w:rPr>
              <w:t>istem atau perangkat lunak yang dirancang untuk mengelola suatu basis data dan menjalankan operasi terhadap data yang diminta banyak pengguna</w:t>
            </w:r>
            <w:r w:rsidR="002303A6">
              <w:rPr>
                <w:i/>
                <w:sz w:val="20"/>
                <w:szCs w:val="20"/>
              </w:rPr>
              <w:t>.</w:t>
            </w:r>
          </w:p>
          <w:p w:rsidR="0098260D" w:rsidRPr="00266043" w:rsidRDefault="0098260D"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31225B" w:rsidTr="000361C7">
        <w:tc>
          <w:tcPr>
            <w:tcW w:w="1985"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ERP</w:t>
            </w:r>
          </w:p>
        </w:tc>
        <w:tc>
          <w:tcPr>
            <w:tcW w:w="283"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84F3E"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r w:rsidRPr="00E84F3E">
              <w:rPr>
                <w:b/>
                <w:szCs w:val="20"/>
                <w:lang w:val="en-US"/>
              </w:rPr>
              <w:t>Enterprise Resource Planning</w:t>
            </w:r>
          </w:p>
          <w:p w:rsidR="007E49FB" w:rsidRPr="00E84F3E" w:rsidRDefault="00443D73"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7E49FB" w:rsidRPr="00E84F3E">
              <w:rPr>
                <w:i/>
                <w:sz w:val="20"/>
                <w:szCs w:val="20"/>
              </w:rPr>
              <w:t>istem informasi yang diperuntukkan bagi perusahan manufaktur maupun jasa yang berperan mengintegrasikan dan mengotomasikan proses bisnis yang berhubungan dengan aspek operasi, produksi maupun distribusi di perusahaan bersangkutan</w:t>
            </w:r>
            <w:r w:rsidR="002303A6">
              <w:rPr>
                <w:i/>
                <w:sz w:val="20"/>
                <w:szCs w:val="20"/>
              </w:rPr>
              <w:t>.</w:t>
            </w:r>
          </w:p>
          <w:p w:rsidR="0098260D" w:rsidRPr="00266043" w:rsidRDefault="0098260D"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E84F3E" w:rsidTr="000361C7">
        <w:tc>
          <w:tcPr>
            <w:tcW w:w="1985"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Git</w:t>
            </w:r>
          </w:p>
        </w:tc>
        <w:tc>
          <w:tcPr>
            <w:tcW w:w="283"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 xml:space="preserve">perangkat lunak pengendali versi atau proyek manajemen kode perangkat lunak yang diciptakan oleh Linus Torvalds, yang pada awalnya ditujukan </w:t>
            </w:r>
            <w:r>
              <w:rPr>
                <w:i/>
                <w:sz w:val="20"/>
                <w:szCs w:val="20"/>
              </w:rPr>
              <w:t>untuk pengembangan kernel Linux</w:t>
            </w:r>
            <w:r w:rsidR="002303A6">
              <w:rPr>
                <w:i/>
                <w:sz w:val="20"/>
                <w:szCs w:val="20"/>
              </w:rPr>
              <w:t>.</w:t>
            </w:r>
          </w:p>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98260D" w:rsidTr="000361C7">
        <w:tc>
          <w:tcPr>
            <w:tcW w:w="1985"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Laravel</w:t>
            </w:r>
          </w:p>
        </w:tc>
        <w:tc>
          <w:tcPr>
            <w:tcW w:w="283"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98260D" w:rsidRPr="002303A6"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K</w:t>
            </w:r>
            <w:r w:rsidRPr="0098260D">
              <w:rPr>
                <w:i/>
                <w:sz w:val="20"/>
                <w:szCs w:val="20"/>
                <w:lang w:val="en-US"/>
              </w:rPr>
              <w:t>erangka kerja aplikasi web berbasis PHP yang sumber terbuka, menggunakan konsep Model-View-Controller (MVC). Laravel berada dibawah lisensi MIT, dengan menggunakan GitHub sebagai tempat berbagi kode</w:t>
            </w:r>
            <w:r w:rsidR="002303A6">
              <w:rPr>
                <w:i/>
                <w:sz w:val="20"/>
                <w:szCs w:val="20"/>
              </w:rPr>
              <w:t>.</w:t>
            </w:r>
          </w:p>
          <w:p w:rsidR="0098260D" w:rsidRPr="0098260D"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Cs w:val="20"/>
                <w:lang w:val="en-US"/>
              </w:rPr>
            </w:pPr>
          </w:p>
        </w:tc>
      </w:tr>
      <w:tr w:rsidR="00871D7A" w:rsidTr="000361C7">
        <w:tc>
          <w:tcPr>
            <w:tcW w:w="1985"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MVC</w:t>
            </w:r>
          </w:p>
        </w:tc>
        <w:tc>
          <w:tcPr>
            <w:tcW w:w="283"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71D7A" w:rsidRPr="00E84F3E"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r w:rsidRPr="00E84F3E">
              <w:rPr>
                <w:b/>
                <w:szCs w:val="20"/>
                <w:lang w:val="en-US"/>
              </w:rPr>
              <w:t>Model-View-Controller</w:t>
            </w:r>
          </w:p>
          <w:p w:rsidR="00443D73" w:rsidRPr="00443D73" w:rsidRDefault="00443D73" w:rsidP="00443D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lang w:val="en-US"/>
              </w:rPr>
              <w:t>S</w:t>
            </w:r>
            <w:r w:rsidRPr="00443D73">
              <w:rPr>
                <w:i/>
                <w:sz w:val="20"/>
                <w:szCs w:val="20"/>
                <w:lang w:val="en-US"/>
              </w:rPr>
              <w:t>ebuah metode untuk membuat sebuah aplikasi dengan memisahkan data (Model) dari tampilan (View) dan cara bagaimana memprosesnya (Controller)</w:t>
            </w:r>
            <w:r>
              <w:rPr>
                <w:i/>
                <w:sz w:val="20"/>
                <w:szCs w:val="20"/>
              </w:rPr>
              <w:t xml:space="preserve">. </w:t>
            </w:r>
            <w:r w:rsidRPr="00443D73">
              <w:rPr>
                <w:i/>
                <w:sz w:val="20"/>
                <w:szCs w:val="20"/>
              </w:rPr>
              <w:t xml:space="preserve">Dalam </w:t>
            </w:r>
            <w:r w:rsidRPr="00443D73">
              <w:rPr>
                <w:i/>
                <w:sz w:val="20"/>
                <w:szCs w:val="20"/>
              </w:rPr>
              <w:lastRenderedPageBreak/>
              <w:t>implementasinya kebanyakan kerangka kerja (framework) dalam aplikasi web ad</w:t>
            </w:r>
            <w:r>
              <w:rPr>
                <w:i/>
                <w:sz w:val="20"/>
                <w:szCs w:val="20"/>
              </w:rPr>
              <w:t>alah berbasis arsitektur MVC.</w:t>
            </w:r>
            <w:r w:rsidRPr="00443D73">
              <w:rPr>
                <w:i/>
                <w:sz w:val="20"/>
                <w:szCs w:val="20"/>
              </w:rPr>
              <w:t xml:space="preserve"> MVC memisahkan pengembangan aplikasi berdasarkan komponen utama yang membangun sebuah aplikasi seperti manipulasi data, antarmuka pengguna, dan bagian yang menjadi kontrol dalam sebuah aplikasi web.</w:t>
            </w:r>
          </w:p>
          <w:p w:rsidR="00443D73" w:rsidRPr="00443D73"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szCs w:val="20"/>
              </w:rPr>
            </w:pPr>
          </w:p>
        </w:tc>
      </w:tr>
      <w:tr w:rsidR="0031225B" w:rsidTr="000361C7">
        <w:tc>
          <w:tcPr>
            <w:tcW w:w="1985"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lastRenderedPageBreak/>
              <w:t>PHP</w:t>
            </w:r>
          </w:p>
        </w:tc>
        <w:tc>
          <w:tcPr>
            <w:tcW w:w="283"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84F3E"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r w:rsidRPr="00E84F3E">
              <w:rPr>
                <w:b/>
                <w:szCs w:val="20"/>
                <w:lang w:val="en-US"/>
              </w:rPr>
              <w:t>PHP: Hypertext Preprocessor</w:t>
            </w:r>
          </w:p>
          <w:p w:rsidR="00266043" w:rsidRPr="002303A6" w:rsidRDefault="00E84F3E"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B</w:t>
            </w:r>
            <w:r w:rsidR="00266043" w:rsidRPr="00E84F3E">
              <w:rPr>
                <w:i/>
                <w:sz w:val="20"/>
                <w:szCs w:val="20"/>
                <w:lang w:val="en-US"/>
              </w:rPr>
              <w:t>ahasa skrip yang dapat ditanamkan atau disisipkan ke dalam HTML.</w:t>
            </w:r>
            <w:r w:rsidR="00266043" w:rsidRPr="00E84F3E">
              <w:rPr>
                <w:i/>
                <w:sz w:val="20"/>
                <w:szCs w:val="20"/>
              </w:rPr>
              <w:t xml:space="preserve"> </w:t>
            </w:r>
            <w:r w:rsidR="00266043" w:rsidRPr="00E84F3E">
              <w:rPr>
                <w:i/>
                <w:sz w:val="20"/>
                <w:szCs w:val="20"/>
                <w:lang w:val="en-US"/>
              </w:rPr>
              <w:t>PHP banyak dipakai untuk memprogram situs web dinamis</w:t>
            </w:r>
            <w:r w:rsidR="002303A6">
              <w:rPr>
                <w:i/>
                <w:sz w:val="20"/>
                <w:szCs w:val="20"/>
              </w:rPr>
              <w:t>.</w:t>
            </w:r>
          </w:p>
          <w:p w:rsidR="0098260D" w:rsidRPr="00266043" w:rsidRDefault="0098260D"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lang w:val="en-US"/>
              </w:rPr>
            </w:pPr>
          </w:p>
        </w:tc>
      </w:tr>
      <w:tr w:rsidR="004D192B" w:rsidTr="000361C7">
        <w:tc>
          <w:tcPr>
            <w:tcW w:w="1985"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Sandbox</w:t>
            </w:r>
          </w:p>
        </w:tc>
        <w:tc>
          <w:tcPr>
            <w:tcW w:w="283"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4D192B" w:rsidRPr="004D192B" w:rsidRDefault="004D192B"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4D192B">
              <w:rPr>
                <w:i/>
                <w:sz w:val="20"/>
                <w:szCs w:val="20"/>
                <w:lang w:val="en-US"/>
              </w:rPr>
              <w:t>lingkungan pengujian yang mengisolasi perubahan kode yang belum diuji dan eksperimen langsung dari lingkun</w:t>
            </w:r>
            <w:r>
              <w:rPr>
                <w:i/>
                <w:sz w:val="20"/>
                <w:szCs w:val="20"/>
                <w:lang w:val="en-US"/>
              </w:rPr>
              <w:t xml:space="preserve">gan produksi atau repositori, </w:t>
            </w:r>
            <w:r w:rsidRPr="004D192B">
              <w:rPr>
                <w:i/>
                <w:sz w:val="20"/>
                <w:szCs w:val="20"/>
                <w:lang w:val="en-US"/>
              </w:rPr>
              <w:t>dalam konteks pengembangan perangkat lunak termasuk pengembangan Web dan kontrol revisi.</w:t>
            </w:r>
          </w:p>
        </w:tc>
      </w:tr>
    </w:tbl>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Pr="00C902A2" w:rsidRDefault="00063CF8"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2110AB">
        <w:rPr>
          <w:b/>
          <w:sz w:val="28"/>
        </w:rPr>
        <w:t>I.2.</w:t>
      </w:r>
      <w:r w:rsidRPr="002110AB">
        <w:rPr>
          <w:b/>
          <w:sz w:val="28"/>
        </w:rPr>
        <w:tab/>
        <w:t>Organisasi Proyek</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1.</w:t>
      </w:r>
      <w:r>
        <w:rPr>
          <w:b/>
          <w:sz w:val="24"/>
        </w:rPr>
        <w:tab/>
        <w:t>Model Proses</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2.</w:t>
      </w:r>
      <w:r>
        <w:rPr>
          <w:b/>
          <w:sz w:val="24"/>
        </w:rPr>
        <w:tab/>
        <w:t>Struktur Organisasi</w:t>
      </w: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r w:rsidRPr="00C902A2">
        <w:rPr>
          <w:sz w:val="24"/>
          <w:lang w:val="en-US"/>
        </w:rPr>
        <w:tab/>
      </w:r>
      <w:r w:rsidRPr="00C902A2">
        <w:rPr>
          <w:sz w:val="24"/>
          <w:lang w:val="en-US"/>
        </w:rPr>
        <w:tab/>
        <w:t>Struktur organisasi</w:t>
      </w:r>
      <w:r>
        <w:rPr>
          <w:sz w:val="24"/>
          <w:lang w:val="en-US"/>
        </w:rPr>
        <w:t xml:space="preserve"> yang diperlukan untuk pengembangan perangkat lunak ini adalah :</w:t>
      </w:r>
    </w:p>
    <w:p w:rsidR="00C902A2" w:rsidRPr="00C902A2" w:rsidRDefault="00C902A2" w:rsidP="00C902A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sz w:val="24"/>
          <w:lang w:val="en-US"/>
        </w:rPr>
      </w:pPr>
      <w:r>
        <w:object w:dxaOrig="4874"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5pt;height:130.5pt" o:ole="">
            <v:imagedata r:id="rId13" o:title=""/>
          </v:shape>
          <o:OLEObject Type="Embed" ProgID="Visio.Drawing.11" ShapeID="_x0000_i1025" DrawAspect="Content" ObjectID="_1655566085" r:id="rId14"/>
        </w:object>
      </w:r>
    </w:p>
    <w:p w:rsidR="00C902A2" w:rsidRPr="00C902A2" w:rsidRDefault="00C902A2" w:rsidP="00C902A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lang w:val="en-US"/>
        </w:rPr>
        <w:t>2</w:t>
      </w:r>
      <w:r w:rsidRPr="00C902A2">
        <w:rPr>
          <w:i/>
          <w:color w:val="548DD4" w:themeColor="text2" w:themeTint="99"/>
          <w:sz w:val="20"/>
        </w:rPr>
        <w:t xml:space="preserve">.2.(1). </w:t>
      </w:r>
      <w:r w:rsidRPr="00C902A2">
        <w:rPr>
          <w:b/>
          <w:i/>
          <w:color w:val="548DD4" w:themeColor="text2" w:themeTint="99"/>
          <w:sz w:val="20"/>
          <w:lang w:val="en-US"/>
        </w:rPr>
        <w:t>Struktur Organisasi</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B23000" w:rsidRPr="000F0820" w:rsidRDefault="00B2300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3. Batasan dan Antar Muka</w:t>
      </w:r>
      <w:r w:rsidR="000F0820">
        <w:rPr>
          <w:b/>
          <w:sz w:val="24"/>
          <w:lang w:val="en-US"/>
        </w:rPr>
        <w:t xml:space="preserve"> Organisasi</w:t>
      </w:r>
    </w:p>
    <w:p w:rsidR="002110AB" w:rsidRDefault="000F082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lang w:val="en-US"/>
        </w:rPr>
        <w:tab/>
      </w:r>
    </w:p>
    <w:p w:rsidR="000F0820" w:rsidRDefault="00D820B0"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r>
        <w:rPr>
          <w:sz w:val="24"/>
          <w:lang w:val="en-US"/>
        </w:rPr>
        <w:t>Untuk menjamin setiap personil yang ditentukan dalam Struktur Organisasi menjalankan fungsi kerja sesuai dengan kewenangannya, maka diperlukan pembatasan ruang lingkup masing-masing unit sebagaimana dijelaskan dalam tabel berikut:</w:t>
      </w:r>
    </w:p>
    <w:p w:rsidR="009C770E" w:rsidRDefault="009C770E"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Look w:val="04A0" w:firstRow="1" w:lastRow="0" w:firstColumn="1" w:lastColumn="0" w:noHBand="0" w:noVBand="1"/>
      </w:tblPr>
      <w:tblGrid>
        <w:gridCol w:w="1985"/>
        <w:gridCol w:w="7371"/>
      </w:tblGrid>
      <w:tr w:rsidR="009C770E" w:rsidRPr="002E5807" w:rsidTr="00B73AD3">
        <w:tc>
          <w:tcPr>
            <w:tcW w:w="1985" w:type="dxa"/>
            <w:shd w:val="clear" w:color="auto" w:fill="5F497A" w:themeFill="accent4" w:themeFillShade="BF"/>
            <w:vAlign w:val="center"/>
          </w:tcPr>
          <w:p w:rsidR="009C770E" w:rsidRPr="00994689"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UNIT KERJA</w:t>
            </w:r>
          </w:p>
        </w:tc>
        <w:tc>
          <w:tcPr>
            <w:tcW w:w="7371" w:type="dxa"/>
            <w:shd w:val="clear" w:color="auto" w:fill="5F497A" w:themeFill="accent4" w:themeFillShade="BF"/>
            <w:vAlign w:val="center"/>
          </w:tcPr>
          <w:p w:rsidR="009C770E" w:rsidRPr="002E5807"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PEMBATASAN KEWENANGAN</w:t>
            </w:r>
          </w:p>
        </w:tc>
      </w:tr>
      <w:tr w:rsidR="009C770E" w:rsidRPr="002E5807" w:rsidTr="00B73AD3">
        <w:tc>
          <w:tcPr>
            <w:tcW w:w="1985" w:type="dxa"/>
          </w:tcPr>
          <w:p w:rsidR="009C770E" w:rsidRPr="00B73AD3" w:rsidRDefault="00994689"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B73AD3">
              <w:rPr>
                <w:i/>
                <w:lang w:val="en-US"/>
              </w:rPr>
              <w:t>Manager</w:t>
            </w:r>
          </w:p>
        </w:tc>
        <w:tc>
          <w:tcPr>
            <w:tcW w:w="7371" w:type="dxa"/>
          </w:tcPr>
          <w:p w:rsidR="009C770E" w:rsidRPr="00994689" w:rsidRDefault="00994689" w:rsidP="0099468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n</w:t>
            </w:r>
            <w:r w:rsidRPr="00994689">
              <w:rPr>
                <w:lang w:val="en-US"/>
              </w:rPr>
              <w:t>gawas</w:t>
            </w:r>
            <w:r>
              <w:rPr>
                <w:lang w:val="en-US"/>
              </w:rPr>
              <w:t xml:space="preserve">i dan mengevaluasi </w:t>
            </w:r>
            <w:r w:rsidRPr="00994689">
              <w:rPr>
                <w:i/>
                <w:lang w:val="en-US"/>
              </w:rPr>
              <w:t>progress</w:t>
            </w:r>
            <w:r>
              <w:rPr>
                <w:lang w:val="en-US"/>
              </w:rPr>
              <w:t xml:space="preserve"> dari seluruh unit yang berada dibawah ordinasinya</w:t>
            </w:r>
          </w:p>
        </w:tc>
      </w:tr>
      <w:tr w:rsidR="009C770E" w:rsidRPr="002E5807" w:rsidTr="00B73AD3">
        <w:trPr>
          <w:trHeight w:val="242"/>
        </w:trPr>
        <w:tc>
          <w:tcPr>
            <w:tcW w:w="1985" w:type="dxa"/>
          </w:tcPr>
          <w:p w:rsidR="009C770E" w:rsidRPr="00B73AD3" w:rsidRDefault="00B73AD3"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B73AD3">
              <w:rPr>
                <w:i/>
                <w:lang w:val="en-US"/>
              </w:rPr>
              <w:t>Software Analyst</w:t>
            </w:r>
          </w:p>
        </w:tc>
        <w:tc>
          <w:tcPr>
            <w:tcW w:w="7371" w:type="dxa"/>
          </w:tcPr>
          <w:p w:rsidR="009C770E" w:rsidRPr="00994689" w:rsidRDefault="00B73AD3"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lakukan analisis terhadap perangkat lunak yang dibangun sesuai dengan kebutuhan user dan industri</w:t>
            </w:r>
          </w:p>
        </w:tc>
      </w:tr>
      <w:tr w:rsidR="009C770E" w:rsidRPr="002E5807" w:rsidTr="00B73AD3">
        <w:tc>
          <w:tcPr>
            <w:tcW w:w="1985" w:type="dxa"/>
          </w:tcPr>
          <w:p w:rsidR="009C770E" w:rsidRPr="00B73AD3" w:rsidRDefault="00B73AD3"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Software Programmer</w:t>
            </w:r>
          </w:p>
        </w:tc>
        <w:tc>
          <w:tcPr>
            <w:tcW w:w="7371" w:type="dxa"/>
          </w:tcPr>
          <w:p w:rsidR="009C770E" w:rsidRPr="00994689" w:rsidRDefault="00B73AD3"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 xml:space="preserve">Melakukan aktivitas kodifikasi perangkat lunak menggunakan bahasa pemrograman yang telah ditentukan sesuai dengan hasil analisis </w:t>
            </w:r>
            <w:r>
              <w:rPr>
                <w:i/>
                <w:lang w:val="en-US"/>
              </w:rPr>
              <w:t>Software Analyst</w:t>
            </w:r>
          </w:p>
        </w:tc>
      </w:tr>
      <w:tr w:rsidR="009C770E" w:rsidRPr="002E5807" w:rsidTr="00B73AD3">
        <w:tc>
          <w:tcPr>
            <w:tcW w:w="1985" w:type="dxa"/>
          </w:tcPr>
          <w:p w:rsidR="009C770E" w:rsidRPr="00B73AD3" w:rsidRDefault="00357F90" w:rsidP="00357F9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Software Tester</w:t>
            </w:r>
          </w:p>
        </w:tc>
        <w:tc>
          <w:tcPr>
            <w:tcW w:w="7371" w:type="dxa"/>
          </w:tcPr>
          <w:p w:rsidR="009C770E" w:rsidRPr="00994689" w:rsidRDefault="00357F90" w:rsidP="00A34818">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lakukan peng</w:t>
            </w:r>
            <w:r w:rsidR="00A34818">
              <w:rPr>
                <w:lang w:val="en-US"/>
              </w:rPr>
              <w:t>uji</w:t>
            </w:r>
            <w:r>
              <w:rPr>
                <w:lang w:val="en-US"/>
              </w:rPr>
              <w:t xml:space="preserve">an terhadap kodifikasi yang telah dilakukan oleh </w:t>
            </w:r>
            <w:r>
              <w:rPr>
                <w:i/>
                <w:lang w:val="en-US"/>
              </w:rPr>
              <w:t>Software Programmer</w:t>
            </w:r>
          </w:p>
        </w:tc>
      </w:tr>
      <w:tr w:rsidR="000C5771" w:rsidRPr="002E5807" w:rsidTr="00B73AD3">
        <w:tc>
          <w:tcPr>
            <w:tcW w:w="1985" w:type="dxa"/>
          </w:tcPr>
          <w:p w:rsidR="000C5771" w:rsidRPr="00B73AD3" w:rsidRDefault="000C5771"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lastRenderedPageBreak/>
              <w:t>Database Administrator</w:t>
            </w:r>
          </w:p>
        </w:tc>
        <w:tc>
          <w:tcPr>
            <w:tcW w:w="7371" w:type="dxa"/>
          </w:tcPr>
          <w:p w:rsidR="000C5771" w:rsidRDefault="000C5771" w:rsidP="001B1E52">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rancang arsitektur database yang akan digunakan sebagai media penyimpanan utama dari perangkat lunak yang dikembangkan</w:t>
            </w:r>
            <w:r w:rsidR="00475CAB">
              <w:rPr>
                <w:lang w:val="en-US"/>
              </w:rPr>
              <w:t>; dan</w:t>
            </w:r>
          </w:p>
          <w:p w:rsidR="000C5771" w:rsidRPr="00994689" w:rsidRDefault="000C5771" w:rsidP="001B1E52">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 xml:space="preserve">Memberikan arahan kepada </w:t>
            </w:r>
            <w:r w:rsidRPr="007368C8">
              <w:rPr>
                <w:i/>
                <w:lang w:val="en-US"/>
              </w:rPr>
              <w:t>Database Programmer</w:t>
            </w:r>
            <w:r>
              <w:rPr>
                <w:lang w:val="en-US"/>
              </w:rPr>
              <w:t xml:space="preserve"> terkait penyusunan rancangan </w:t>
            </w:r>
            <w:r w:rsidRPr="007368C8">
              <w:rPr>
                <w:i/>
                <w:lang w:val="en-US"/>
              </w:rPr>
              <w:t>database programming</w:t>
            </w:r>
            <w:r>
              <w:rPr>
                <w:lang w:val="en-US"/>
              </w:rPr>
              <w:t xml:space="preserve"> yang diwujudkan melalui </w:t>
            </w:r>
            <w:r w:rsidRPr="007368C8">
              <w:rPr>
                <w:i/>
                <w:lang w:val="en-US"/>
              </w:rPr>
              <w:t>Stored Procedure</w:t>
            </w:r>
            <w:r>
              <w:rPr>
                <w:lang w:val="en-US"/>
              </w:rPr>
              <w:t xml:space="preserve"> dan </w:t>
            </w:r>
            <w:r w:rsidRPr="007368C8">
              <w:rPr>
                <w:i/>
                <w:lang w:val="en-US"/>
              </w:rPr>
              <w:t>Function</w:t>
            </w:r>
            <w:r>
              <w:rPr>
                <w:lang w:val="en-US"/>
              </w:rPr>
              <w:t xml:space="preserve"> DBMS</w:t>
            </w:r>
          </w:p>
        </w:tc>
      </w:tr>
      <w:tr w:rsidR="000C5771" w:rsidRPr="002E5807" w:rsidTr="00B73AD3">
        <w:tc>
          <w:tcPr>
            <w:tcW w:w="1985" w:type="dxa"/>
          </w:tcPr>
          <w:p w:rsidR="000C5771" w:rsidRPr="00B73AD3" w:rsidRDefault="000C5771"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Database Programmer</w:t>
            </w:r>
          </w:p>
        </w:tc>
        <w:tc>
          <w:tcPr>
            <w:tcW w:w="7371" w:type="dxa"/>
          </w:tcPr>
          <w:p w:rsidR="000C5771" w:rsidRPr="00994689" w:rsidRDefault="000C5771" w:rsidP="001B1E52">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 xml:space="preserve">Melakukan aktivitas kodifikasi DBMS menggunakan racangan dan hasil analisis </w:t>
            </w:r>
            <w:r>
              <w:rPr>
                <w:i/>
                <w:lang w:val="en-US"/>
              </w:rPr>
              <w:t>Database Administrator</w:t>
            </w:r>
          </w:p>
        </w:tc>
      </w:tr>
    </w:tbl>
    <w:p w:rsidR="009C770E" w:rsidRPr="00C902A2" w:rsidRDefault="009C770E" w:rsidP="009C770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sidR="00994689">
        <w:rPr>
          <w:i/>
          <w:color w:val="548DD4" w:themeColor="text2" w:themeTint="99"/>
          <w:sz w:val="20"/>
          <w:lang w:val="en-US"/>
        </w:rPr>
        <w:t>2</w:t>
      </w:r>
      <w:r w:rsidR="00994689">
        <w:rPr>
          <w:i/>
          <w:color w:val="548DD4" w:themeColor="text2" w:themeTint="99"/>
          <w:sz w:val="20"/>
        </w:rPr>
        <w:t>.</w:t>
      </w:r>
      <w:r w:rsidR="00994689">
        <w:rPr>
          <w:i/>
          <w:color w:val="548DD4" w:themeColor="text2" w:themeTint="99"/>
          <w:sz w:val="20"/>
          <w:lang w:val="en-US"/>
        </w:rPr>
        <w:t>3</w:t>
      </w:r>
      <w:r w:rsidRPr="00C902A2">
        <w:rPr>
          <w:i/>
          <w:color w:val="548DD4" w:themeColor="text2" w:themeTint="99"/>
          <w:sz w:val="20"/>
        </w:rPr>
        <w:t xml:space="preserve">.(1). </w:t>
      </w:r>
      <w:r w:rsidRPr="00C902A2">
        <w:rPr>
          <w:b/>
          <w:i/>
          <w:color w:val="548DD4" w:themeColor="text2" w:themeTint="99"/>
          <w:sz w:val="20"/>
        </w:rPr>
        <w:t xml:space="preserve">Tabel </w:t>
      </w:r>
      <w:r w:rsidR="00994689" w:rsidRPr="00994689">
        <w:rPr>
          <w:b/>
          <w:i/>
          <w:color w:val="548DD4" w:themeColor="text2" w:themeTint="99"/>
          <w:sz w:val="20"/>
        </w:rPr>
        <w:t>Batasan dan Antar Muka Organisasi</w:t>
      </w: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33FED" w:rsidRPr="000F0820"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4. Ruang Lingkup</w:t>
      </w:r>
    </w:p>
    <w:p w:rsidR="001B1E52" w:rsidRPr="00C9439C" w:rsidRDefault="001B1E5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lang w:val="en-US"/>
        </w:rPr>
      </w:pPr>
      <w:r>
        <w:rPr>
          <w:b/>
          <w:sz w:val="28"/>
        </w:rPr>
        <w:t>I.</w:t>
      </w:r>
      <w:r>
        <w:rPr>
          <w:b/>
          <w:sz w:val="28"/>
          <w:lang w:val="en-US"/>
        </w:rPr>
        <w:t>3</w:t>
      </w:r>
      <w:r w:rsidRPr="002110AB">
        <w:rPr>
          <w:b/>
          <w:sz w:val="28"/>
        </w:rPr>
        <w:t>.</w:t>
      </w:r>
      <w:r w:rsidRPr="002110AB">
        <w:rPr>
          <w:b/>
          <w:sz w:val="28"/>
        </w:rPr>
        <w:tab/>
      </w:r>
      <w:r>
        <w:rPr>
          <w:b/>
          <w:sz w:val="28"/>
          <w:lang w:val="en-US"/>
        </w:rPr>
        <w:t>Proses Manajerial</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r>
        <w:rPr>
          <w:b/>
          <w:sz w:val="24"/>
        </w:rPr>
        <w:t>I.</w:t>
      </w:r>
      <w:r>
        <w:rPr>
          <w:b/>
          <w:sz w:val="24"/>
          <w:lang w:val="en-US"/>
        </w:rPr>
        <w:t>3</w:t>
      </w:r>
      <w:r>
        <w:rPr>
          <w:b/>
          <w:sz w:val="24"/>
        </w:rPr>
        <w:t>.</w:t>
      </w:r>
      <w:r>
        <w:rPr>
          <w:b/>
          <w:sz w:val="24"/>
          <w:lang w:val="en-US"/>
        </w:rPr>
        <w:t>1</w:t>
      </w:r>
      <w:r>
        <w:rPr>
          <w:b/>
          <w:sz w:val="24"/>
        </w:rPr>
        <w:t xml:space="preserve">. </w:t>
      </w:r>
      <w:r>
        <w:rPr>
          <w:b/>
          <w:sz w:val="24"/>
          <w:lang w:val="en-US"/>
        </w:rPr>
        <w:t>Perencanaan Staf</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rPr>
          <w:sz w:val="24"/>
          <w:lang w:val="en-US"/>
        </w:rPr>
      </w:pPr>
      <w:r w:rsidRPr="001B1E52">
        <w:rPr>
          <w:sz w:val="24"/>
          <w:lang w:val="en-US"/>
        </w:rPr>
        <w:t>Agar</w:t>
      </w:r>
      <w:r>
        <w:rPr>
          <w:sz w:val="24"/>
          <w:lang w:val="en-US"/>
        </w:rPr>
        <w:t xml:space="preserve"> fungsi organisasi berjalan dengan baik maka diperlukan penempatan orang yang tepat sesuai dengan kapabilitas yang dimiliki. Penempatan staf dalam pengembangan perangkat lunak ini adalah:</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Look w:val="04A0" w:firstRow="1" w:lastRow="0" w:firstColumn="1" w:lastColumn="0" w:noHBand="0" w:noVBand="1"/>
      </w:tblPr>
      <w:tblGrid>
        <w:gridCol w:w="1985"/>
        <w:gridCol w:w="7371"/>
      </w:tblGrid>
      <w:tr w:rsidR="00C9439C" w:rsidRPr="002E5807" w:rsidTr="002308D2">
        <w:tc>
          <w:tcPr>
            <w:tcW w:w="1985" w:type="dxa"/>
            <w:shd w:val="clear" w:color="auto" w:fill="5F497A" w:themeFill="accent4" w:themeFillShade="BF"/>
            <w:vAlign w:val="center"/>
          </w:tcPr>
          <w:p w:rsidR="00C9439C" w:rsidRPr="00994689"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UNIT KERJA</w:t>
            </w:r>
          </w:p>
        </w:tc>
        <w:tc>
          <w:tcPr>
            <w:tcW w:w="7371" w:type="dxa"/>
            <w:shd w:val="clear" w:color="auto" w:fill="5F497A" w:themeFill="accent4" w:themeFillShade="BF"/>
            <w:vAlign w:val="center"/>
          </w:tcPr>
          <w:p w:rsidR="00C9439C" w:rsidRPr="002E5807"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PENEMPATAN PERSONIL</w:t>
            </w:r>
          </w:p>
        </w:tc>
      </w:tr>
      <w:tr w:rsidR="00C9439C" w:rsidRPr="002E5807" w:rsidTr="002308D2">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B73AD3">
              <w:rPr>
                <w:i/>
                <w:lang w:val="en-US"/>
              </w:rPr>
              <w:t>Manager</w:t>
            </w:r>
          </w:p>
        </w:tc>
        <w:tc>
          <w:tcPr>
            <w:tcW w:w="7371" w:type="dxa"/>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C9439C" w:rsidRPr="002E5807" w:rsidTr="002308D2">
        <w:trPr>
          <w:trHeight w:val="242"/>
        </w:trPr>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B73AD3">
              <w:rPr>
                <w:i/>
                <w:lang w:val="en-US"/>
              </w:rPr>
              <w:t>Software Analyst</w:t>
            </w:r>
          </w:p>
        </w:tc>
        <w:tc>
          <w:tcPr>
            <w:tcW w:w="7371" w:type="dxa"/>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Icha Mailinda</w:t>
            </w:r>
          </w:p>
        </w:tc>
      </w:tr>
      <w:tr w:rsidR="00C9439C" w:rsidRPr="002E5807" w:rsidTr="002308D2">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Software Programmer</w:t>
            </w:r>
          </w:p>
        </w:tc>
        <w:tc>
          <w:tcPr>
            <w:tcW w:w="7371" w:type="dxa"/>
          </w:tcPr>
          <w:p w:rsidR="00C9439C"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Icha Mailinda</w:t>
            </w:r>
          </w:p>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Rayan Suryadikara</w:t>
            </w:r>
          </w:p>
        </w:tc>
      </w:tr>
      <w:tr w:rsidR="00C9439C" w:rsidRPr="002E5807" w:rsidTr="002308D2">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Software Tester</w:t>
            </w:r>
          </w:p>
        </w:tc>
        <w:tc>
          <w:tcPr>
            <w:tcW w:w="7371" w:type="dxa"/>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M. Hamdan Rifai</w:t>
            </w:r>
          </w:p>
        </w:tc>
      </w:tr>
      <w:tr w:rsidR="00C9439C" w:rsidRPr="002E5807" w:rsidTr="002308D2">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Database Administrator</w:t>
            </w:r>
          </w:p>
        </w:tc>
        <w:tc>
          <w:tcPr>
            <w:tcW w:w="7371" w:type="dxa"/>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C9439C" w:rsidRPr="002E5807" w:rsidTr="002308D2">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Database Programmer</w:t>
            </w:r>
          </w:p>
        </w:tc>
        <w:tc>
          <w:tcPr>
            <w:tcW w:w="7371" w:type="dxa"/>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bl>
    <w:p w:rsidR="00C9439C" w:rsidRPr="00C902A2"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Pr="007F48E5">
        <w:rPr>
          <w:b/>
          <w:i/>
          <w:color w:val="548DD4" w:themeColor="text2" w:themeTint="99"/>
          <w:sz w:val="20"/>
        </w:rPr>
        <w:t>Perencanaan Staf</w:t>
      </w:r>
    </w:p>
    <w:p w:rsidR="00C9439C" w:rsidRP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lang w:val="en-US"/>
        </w:rPr>
      </w:pPr>
    </w:p>
    <w:p w:rsidR="00D2261C" w:rsidRDefault="00C9439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sidRPr="002110AB">
        <w:rPr>
          <w:b/>
          <w:sz w:val="28"/>
        </w:rPr>
        <w:t>I.</w:t>
      </w:r>
      <w:r w:rsidR="003C40BB">
        <w:rPr>
          <w:b/>
          <w:sz w:val="28"/>
          <w:lang w:val="en-US"/>
        </w:rPr>
        <w:t>4</w:t>
      </w:r>
      <w:r w:rsidRPr="002110AB">
        <w:rPr>
          <w:b/>
          <w:sz w:val="28"/>
        </w:rPr>
        <w:t>.</w:t>
      </w:r>
      <w:r w:rsidRPr="002110AB">
        <w:rPr>
          <w:b/>
          <w:sz w:val="28"/>
        </w:rPr>
        <w:tab/>
      </w:r>
      <w:r w:rsidR="003C40BB">
        <w:rPr>
          <w:b/>
          <w:sz w:val="28"/>
          <w:lang w:val="en-US"/>
        </w:rPr>
        <w:t>Proses Teknis</w:t>
      </w:r>
    </w:p>
    <w:p w:rsidR="00D2261C"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1B1E52"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sidR="00C9439C">
        <w:rPr>
          <w:b/>
          <w:sz w:val="24"/>
        </w:rPr>
        <w:t>I.</w:t>
      </w:r>
      <w:r w:rsidR="00C9439C">
        <w:rPr>
          <w:b/>
          <w:sz w:val="24"/>
          <w:lang w:val="en-US"/>
        </w:rPr>
        <w:t>4</w:t>
      </w:r>
      <w:r>
        <w:rPr>
          <w:b/>
          <w:sz w:val="24"/>
        </w:rPr>
        <w:t>.</w:t>
      </w:r>
      <w:r w:rsidR="000450EC">
        <w:rPr>
          <w:b/>
          <w:sz w:val="24"/>
          <w:lang w:val="en-US"/>
        </w:rPr>
        <w:t>1</w:t>
      </w:r>
      <w:r>
        <w:rPr>
          <w:b/>
          <w:sz w:val="24"/>
        </w:rPr>
        <w:t>.</w:t>
      </w:r>
      <w:r>
        <w:rPr>
          <w:b/>
          <w:sz w:val="24"/>
        </w:rPr>
        <w:tab/>
      </w:r>
      <w:r>
        <w:rPr>
          <w:b/>
          <w:sz w:val="24"/>
          <w:lang w:val="en-US"/>
        </w:rPr>
        <w:t>Metode, Alat Bantu, dan Teknik</w:t>
      </w:r>
    </w:p>
    <w:p w:rsidR="002308D2" w:rsidRDefault="002308D2"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2308D2" w:rsidRDefault="002308D2"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2308D2"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p>
    <w:p w:rsidR="002308D2"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p>
    <w:p w:rsidR="002308D2"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sz w:val="24"/>
          <w:lang w:val="en-US"/>
        </w:rPr>
        <w:tab/>
      </w:r>
      <w:r>
        <w:rPr>
          <w:sz w:val="24"/>
          <w:lang w:val="en-US"/>
        </w:rPr>
        <w:tab/>
        <w:t>Alat Bantu yang digunakan dalam pengembangan Perangkat Lunak adalah :</w:t>
      </w:r>
      <w:r>
        <w:rPr>
          <w:sz w:val="24"/>
          <w:lang w:val="en-US"/>
        </w:rPr>
        <w:tab/>
      </w:r>
      <w:r>
        <w:rPr>
          <w:sz w:val="24"/>
          <w:lang w:val="en-US"/>
        </w:rPr>
        <w:tab/>
      </w:r>
    </w:p>
    <w:tbl>
      <w:tblPr>
        <w:tblStyle w:val="TableGrid"/>
        <w:tblW w:w="9356" w:type="dxa"/>
        <w:tblInd w:w="1242" w:type="dxa"/>
        <w:tblLook w:val="04A0" w:firstRow="1" w:lastRow="0" w:firstColumn="1" w:lastColumn="0" w:noHBand="0" w:noVBand="1"/>
      </w:tblPr>
      <w:tblGrid>
        <w:gridCol w:w="1560"/>
        <w:gridCol w:w="1842"/>
        <w:gridCol w:w="993"/>
        <w:gridCol w:w="4961"/>
      </w:tblGrid>
      <w:tr w:rsidR="00A15DB2" w:rsidRPr="002E5807" w:rsidTr="0029406F">
        <w:tc>
          <w:tcPr>
            <w:tcW w:w="3402" w:type="dxa"/>
            <w:gridSpan w:val="2"/>
            <w:tcBorders>
              <w:bottom w:val="single" w:sz="4" w:space="0" w:color="000000" w:themeColor="text1"/>
            </w:tcBorders>
            <w:shd w:val="clear" w:color="auto" w:fill="5F497A" w:themeFill="accent4" w:themeFillShade="BF"/>
          </w:tcPr>
          <w:p w:rsidR="00A15DB2" w:rsidRPr="00994689" w:rsidRDefault="00A15DB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ALAT BANTU</w:t>
            </w:r>
          </w:p>
        </w:tc>
        <w:tc>
          <w:tcPr>
            <w:tcW w:w="993" w:type="dxa"/>
            <w:shd w:val="clear" w:color="auto" w:fill="5F497A" w:themeFill="accent4" w:themeFillShade="BF"/>
            <w:vAlign w:val="center"/>
          </w:tcPr>
          <w:p w:rsidR="00A15DB2" w:rsidRDefault="00A15DB2" w:rsidP="00A15DB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VERSI</w:t>
            </w:r>
          </w:p>
        </w:tc>
        <w:tc>
          <w:tcPr>
            <w:tcW w:w="4961" w:type="dxa"/>
            <w:shd w:val="clear" w:color="auto" w:fill="5F497A" w:themeFill="accent4" w:themeFillShade="BF"/>
            <w:vAlign w:val="center"/>
          </w:tcPr>
          <w:p w:rsidR="00A15DB2" w:rsidRPr="002E5807" w:rsidRDefault="00A15DB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KEGUNAAN</w:t>
            </w:r>
          </w:p>
        </w:tc>
      </w:tr>
      <w:tr w:rsidR="00A15DB2" w:rsidRPr="002E5807" w:rsidTr="002B4176">
        <w:tc>
          <w:tcPr>
            <w:tcW w:w="1560" w:type="dxa"/>
            <w:tcBorders>
              <w:righ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20000" cy="438261"/>
                  <wp:effectExtent l="19050" t="0" r="390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720000" cy="438261"/>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HP</w:t>
            </w:r>
          </w:p>
        </w:tc>
        <w:tc>
          <w:tcPr>
            <w:tcW w:w="993" w:type="dxa"/>
            <w:tcMar>
              <w:top w:w="57" w:type="dxa"/>
              <w:bottom w:w="57" w:type="dxa"/>
            </w:tcMar>
            <w:vAlign w:val="center"/>
          </w:tcPr>
          <w:p w:rsidR="00A15DB2"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7.0</w:t>
            </w:r>
          </w:p>
        </w:tc>
        <w:tc>
          <w:tcPr>
            <w:tcW w:w="4961" w:type="dxa"/>
            <w:tcMar>
              <w:top w:w="57" w:type="dxa"/>
              <w:bottom w:w="57" w:type="dxa"/>
            </w:tcMar>
            <w:vAlign w:val="center"/>
          </w:tcPr>
          <w:p w:rsidR="00A15DB2" w:rsidRPr="00021DE8"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Script Programming Language</w:t>
            </w:r>
          </w:p>
        </w:tc>
      </w:tr>
      <w:tr w:rsidR="00A15DB2" w:rsidRPr="002E5807" w:rsidTr="002B4176">
        <w:trPr>
          <w:trHeight w:val="242"/>
        </w:trPr>
        <w:tc>
          <w:tcPr>
            <w:tcW w:w="1560" w:type="dxa"/>
            <w:tcBorders>
              <w:righ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344F38">
              <w:rPr>
                <w:i/>
                <w:noProof/>
              </w:rPr>
              <w:lastRenderedPageBreak/>
              <w:drawing>
                <wp:inline distT="0" distB="0" distL="0" distR="0">
                  <wp:extent cx="720000" cy="648000"/>
                  <wp:effectExtent l="0" t="0" r="3900" b="0"/>
                  <wp:docPr id="7" name="irc_mi" descr="Hasil gambar untuk postgree logo 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asil gambar untuk postgree logo png">
                            <a:hlinkClick r:id="rId16"/>
                          </pic:cNvPr>
                          <pic:cNvPicPr>
                            <a:picLocks noChangeAspect="1" noChangeArrowheads="1"/>
                          </pic:cNvPicPr>
                        </pic:nvPicPr>
                        <pic:blipFill>
                          <a:blip r:embed="rId17"/>
                          <a:srcRect/>
                          <a:stretch>
                            <a:fillRect/>
                          </a:stretch>
                        </pic:blipFill>
                        <pic:spPr bwMode="auto">
                          <a:xfrm>
                            <a:off x="0" y="0"/>
                            <a:ext cx="720000" cy="648000"/>
                          </a:xfrm>
                          <a:prstGeom prst="rect">
                            <a:avLst/>
                          </a:prstGeom>
                          <a:noFill/>
                          <a:ln w="9525">
                            <a:noFill/>
                            <a:miter lim="800000"/>
                            <a:headEnd/>
                            <a:tailEnd/>
                          </a:ln>
                        </pic:spPr>
                      </pic:pic>
                    </a:graphicData>
                  </a:graphic>
                </wp:inline>
              </w:drawing>
            </w:r>
          </w:p>
        </w:tc>
        <w:tc>
          <w:tcPr>
            <w:tcW w:w="1842" w:type="dxa"/>
            <w:tcBorders>
              <w:lef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ostgreSQL</w:t>
            </w:r>
          </w:p>
        </w:tc>
        <w:tc>
          <w:tcPr>
            <w:tcW w:w="993" w:type="dxa"/>
            <w:tcMar>
              <w:top w:w="57" w:type="dxa"/>
              <w:bottom w:w="57" w:type="dxa"/>
            </w:tcMar>
            <w:vAlign w:val="center"/>
          </w:tcPr>
          <w:p w:rsidR="00A15DB2" w:rsidRDefault="00A15DB2" w:rsidP="00C20E9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1</w:t>
            </w:r>
            <w:r w:rsidR="00C20E98">
              <w:rPr>
                <w:i/>
              </w:rPr>
              <w:t>1</w:t>
            </w:r>
            <w:r>
              <w:rPr>
                <w:i/>
                <w:lang w:val="en-US"/>
              </w:rPr>
              <w:t>.0</w:t>
            </w:r>
          </w:p>
        </w:tc>
        <w:tc>
          <w:tcPr>
            <w:tcW w:w="4961" w:type="dxa"/>
            <w:tcMar>
              <w:top w:w="57" w:type="dxa"/>
              <w:bottom w:w="57" w:type="dxa"/>
            </w:tcMar>
            <w:vAlign w:val="center"/>
          </w:tcPr>
          <w:p w:rsidR="00A15DB2" w:rsidRPr="00021DE8"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Database Management System</w:t>
            </w:r>
          </w:p>
        </w:tc>
      </w:tr>
      <w:tr w:rsidR="00A15DB2" w:rsidRPr="002E5807" w:rsidTr="002B4176">
        <w:tc>
          <w:tcPr>
            <w:tcW w:w="1560" w:type="dxa"/>
            <w:tcBorders>
              <w:right w:val="nil"/>
            </w:tcBorders>
            <w:tcMar>
              <w:top w:w="57" w:type="dxa"/>
              <w:bottom w:w="57" w:type="dxa"/>
            </w:tcMar>
            <w:vAlign w:val="center"/>
          </w:tcPr>
          <w:p w:rsidR="00A15DB2" w:rsidRPr="00B73AD3" w:rsidRDefault="00CF6DD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384175" cy="743585"/>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384175" cy="743585"/>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CF6DD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Apache</w:t>
            </w:r>
          </w:p>
        </w:tc>
        <w:tc>
          <w:tcPr>
            <w:tcW w:w="993" w:type="dxa"/>
            <w:tcMar>
              <w:top w:w="57" w:type="dxa"/>
              <w:bottom w:w="57" w:type="dxa"/>
            </w:tcMar>
            <w:vAlign w:val="center"/>
          </w:tcPr>
          <w:p w:rsidR="00A15DB2" w:rsidRPr="00021DE8" w:rsidRDefault="00FD0D6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2.4.29</w:t>
            </w:r>
          </w:p>
        </w:tc>
        <w:tc>
          <w:tcPr>
            <w:tcW w:w="4961" w:type="dxa"/>
            <w:tcMar>
              <w:top w:w="57" w:type="dxa"/>
              <w:bottom w:w="57" w:type="dxa"/>
            </w:tcMar>
            <w:vAlign w:val="center"/>
          </w:tcPr>
          <w:p w:rsidR="00A15DB2" w:rsidRPr="00021DE8" w:rsidRDefault="00CF6DD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Web Server</w:t>
            </w:r>
          </w:p>
        </w:tc>
      </w:tr>
      <w:tr w:rsidR="00A15DB2" w:rsidRPr="002E5807" w:rsidTr="002B4176">
        <w:tc>
          <w:tcPr>
            <w:tcW w:w="1560" w:type="dxa"/>
            <w:tcBorders>
              <w:right w:val="nil"/>
            </w:tcBorders>
            <w:tcMar>
              <w:top w:w="57" w:type="dxa"/>
              <w:bottom w:w="57" w:type="dxa"/>
            </w:tcMar>
            <w:vAlign w:val="center"/>
          </w:tcPr>
          <w:p w:rsidR="00A15DB2" w:rsidRPr="00B73AD3" w:rsidRDefault="00291351"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408305"/>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743585" cy="408305"/>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8236A8"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Zend Framework</w:t>
            </w:r>
          </w:p>
        </w:tc>
        <w:tc>
          <w:tcPr>
            <w:tcW w:w="993" w:type="dxa"/>
            <w:tcMar>
              <w:top w:w="57" w:type="dxa"/>
              <w:bottom w:w="57" w:type="dxa"/>
            </w:tcMar>
            <w:vAlign w:val="center"/>
          </w:tcPr>
          <w:p w:rsidR="00A15DB2" w:rsidRPr="00021DE8" w:rsidRDefault="008236A8"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3</w:t>
            </w:r>
          </w:p>
        </w:tc>
        <w:tc>
          <w:tcPr>
            <w:tcW w:w="4961" w:type="dxa"/>
            <w:tcMar>
              <w:top w:w="57" w:type="dxa"/>
              <w:bottom w:w="57" w:type="dxa"/>
            </w:tcMar>
            <w:vAlign w:val="center"/>
          </w:tcPr>
          <w:p w:rsidR="00A15DB2" w:rsidRPr="00021DE8"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HP MVC Framework</w:t>
            </w:r>
          </w:p>
        </w:tc>
      </w:tr>
      <w:tr w:rsidR="00A15DB2" w:rsidRPr="002E5807" w:rsidTr="002B4176">
        <w:tc>
          <w:tcPr>
            <w:tcW w:w="1560" w:type="dxa"/>
            <w:tcBorders>
              <w:right w:val="nil"/>
            </w:tcBorders>
            <w:tcMar>
              <w:top w:w="57" w:type="dxa"/>
              <w:bottom w:w="57" w:type="dxa"/>
            </w:tcMar>
            <w:vAlign w:val="center"/>
          </w:tcPr>
          <w:p w:rsidR="00A15DB2" w:rsidRPr="00B73AD3" w:rsidRDefault="00575E6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524510"/>
                  <wp:effectExtent l="1905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743585" cy="524510"/>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Sencha ExtJS</w:t>
            </w:r>
          </w:p>
        </w:tc>
        <w:tc>
          <w:tcPr>
            <w:tcW w:w="993" w:type="dxa"/>
            <w:tcMar>
              <w:top w:w="57" w:type="dxa"/>
              <w:bottom w:w="57" w:type="dxa"/>
            </w:tcMar>
            <w:vAlign w:val="center"/>
          </w:tcPr>
          <w:p w:rsidR="00A15DB2" w:rsidRPr="00021DE8"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5.1.0 GPL</w:t>
            </w:r>
          </w:p>
        </w:tc>
        <w:tc>
          <w:tcPr>
            <w:tcW w:w="4961" w:type="dxa"/>
            <w:tcMar>
              <w:top w:w="57" w:type="dxa"/>
              <w:bottom w:w="57" w:type="dxa"/>
            </w:tcMar>
            <w:vAlign w:val="center"/>
          </w:tcPr>
          <w:p w:rsidR="00A15DB2" w:rsidRPr="00021DE8"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Javascript UI</w:t>
            </w:r>
          </w:p>
        </w:tc>
      </w:tr>
      <w:tr w:rsidR="00337C37" w:rsidRPr="002E5807" w:rsidTr="002B4176">
        <w:tc>
          <w:tcPr>
            <w:tcW w:w="1560" w:type="dxa"/>
            <w:tcBorders>
              <w:right w:val="nil"/>
            </w:tcBorders>
            <w:tcMar>
              <w:top w:w="57" w:type="dxa"/>
              <w:bottom w:w="57" w:type="dxa"/>
            </w:tcMar>
            <w:vAlign w:val="center"/>
          </w:tcPr>
          <w:p w:rsidR="00337C37" w:rsidRPr="00B73AD3" w:rsidRDefault="000D243D"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743585"/>
                  <wp:effectExtent l="1905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743585" cy="743585"/>
                          </a:xfrm>
                          <a:prstGeom prst="rect">
                            <a:avLst/>
                          </a:prstGeom>
                          <a:noFill/>
                        </pic:spPr>
                      </pic:pic>
                    </a:graphicData>
                  </a:graphic>
                </wp:inline>
              </w:drawing>
            </w:r>
          </w:p>
        </w:tc>
        <w:tc>
          <w:tcPr>
            <w:tcW w:w="1842" w:type="dxa"/>
            <w:tcBorders>
              <w:left w:val="nil"/>
            </w:tcBorders>
            <w:tcMar>
              <w:top w:w="57" w:type="dxa"/>
              <w:bottom w:w="57" w:type="dxa"/>
            </w:tcMar>
            <w:vAlign w:val="center"/>
          </w:tcPr>
          <w:p w:rsidR="00337C37" w:rsidRPr="00B73AD3"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Net Beans</w:t>
            </w:r>
          </w:p>
        </w:tc>
        <w:tc>
          <w:tcPr>
            <w:tcW w:w="993" w:type="dxa"/>
            <w:tcMar>
              <w:top w:w="57" w:type="dxa"/>
              <w:bottom w:w="57" w:type="dxa"/>
            </w:tcMar>
            <w:vAlign w:val="center"/>
          </w:tcPr>
          <w:p w:rsidR="00337C37" w:rsidRPr="00021DE8" w:rsidRDefault="00337C37"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8.2</w:t>
            </w:r>
          </w:p>
        </w:tc>
        <w:tc>
          <w:tcPr>
            <w:tcW w:w="4961" w:type="dxa"/>
            <w:tcMar>
              <w:top w:w="57" w:type="dxa"/>
              <w:bottom w:w="57" w:type="dxa"/>
            </w:tcMar>
            <w:vAlign w:val="center"/>
          </w:tcPr>
          <w:p w:rsidR="00337C37" w:rsidRPr="00021DE8" w:rsidRDefault="00337C37"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IDE</w:t>
            </w:r>
          </w:p>
        </w:tc>
      </w:tr>
      <w:tr w:rsidR="005A6E14" w:rsidRPr="002E5807" w:rsidTr="002B4176">
        <w:trPr>
          <w:trHeight w:val="541"/>
        </w:trPr>
        <w:tc>
          <w:tcPr>
            <w:tcW w:w="1560" w:type="dxa"/>
            <w:tcBorders>
              <w:right w:val="nil"/>
            </w:tcBorders>
            <w:tcMar>
              <w:top w:w="57" w:type="dxa"/>
              <w:bottom w:w="57" w:type="dxa"/>
            </w:tcMar>
            <w:vAlign w:val="center"/>
          </w:tcPr>
          <w:p w:rsidR="005A6E14" w:rsidRPr="00B73AD3" w:rsidRDefault="00616A96"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20000" cy="188852"/>
                  <wp:effectExtent l="19050" t="0" r="390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720000" cy="188852"/>
                          </a:xfrm>
                          <a:prstGeom prst="rect">
                            <a:avLst/>
                          </a:prstGeom>
                          <a:noFill/>
                        </pic:spPr>
                      </pic:pic>
                    </a:graphicData>
                  </a:graphic>
                </wp:inline>
              </w:drawing>
            </w:r>
          </w:p>
        </w:tc>
        <w:tc>
          <w:tcPr>
            <w:tcW w:w="1842" w:type="dxa"/>
            <w:tcBorders>
              <w:left w:val="nil"/>
            </w:tcBorders>
            <w:tcMar>
              <w:top w:w="57" w:type="dxa"/>
              <w:bottom w:w="57" w:type="dxa"/>
            </w:tcMar>
            <w:vAlign w:val="center"/>
          </w:tcPr>
          <w:p w:rsidR="005A6E14" w:rsidRPr="00B73AD3"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gAdmin</w:t>
            </w:r>
          </w:p>
        </w:tc>
        <w:tc>
          <w:tcPr>
            <w:tcW w:w="993" w:type="dxa"/>
            <w:tcMar>
              <w:top w:w="57" w:type="dxa"/>
              <w:bottom w:w="57" w:type="dxa"/>
            </w:tcMar>
            <w:vAlign w:val="center"/>
          </w:tcPr>
          <w:p w:rsidR="005A6E14"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4</w:t>
            </w:r>
          </w:p>
        </w:tc>
        <w:tc>
          <w:tcPr>
            <w:tcW w:w="4961" w:type="dxa"/>
            <w:tcMar>
              <w:top w:w="57" w:type="dxa"/>
              <w:bottom w:w="57" w:type="dxa"/>
            </w:tcMar>
            <w:vAlign w:val="center"/>
          </w:tcPr>
          <w:p w:rsidR="005A6E14" w:rsidRDefault="000D243D"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Database Administration Tools</w:t>
            </w:r>
          </w:p>
        </w:tc>
      </w:tr>
      <w:tr w:rsidR="00616A96" w:rsidRPr="002E5807" w:rsidTr="002B4176">
        <w:trPr>
          <w:trHeight w:val="541"/>
        </w:trPr>
        <w:tc>
          <w:tcPr>
            <w:tcW w:w="1560" w:type="dxa"/>
            <w:tcBorders>
              <w:right w:val="nil"/>
            </w:tcBorders>
            <w:tcMar>
              <w:top w:w="57" w:type="dxa"/>
              <w:bottom w:w="57" w:type="dxa"/>
            </w:tcMar>
            <w:vAlign w:val="center"/>
          </w:tcPr>
          <w:p w:rsidR="00616A96" w:rsidRPr="00B73AD3" w:rsidRDefault="00616A9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743585"/>
                  <wp:effectExtent l="1905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743585" cy="743585"/>
                          </a:xfrm>
                          <a:prstGeom prst="rect">
                            <a:avLst/>
                          </a:prstGeom>
                          <a:noFill/>
                        </pic:spPr>
                      </pic:pic>
                    </a:graphicData>
                  </a:graphic>
                </wp:inline>
              </w:drawing>
            </w:r>
          </w:p>
        </w:tc>
        <w:tc>
          <w:tcPr>
            <w:tcW w:w="1842" w:type="dxa"/>
            <w:tcBorders>
              <w:left w:val="nil"/>
            </w:tcBorders>
            <w:tcMar>
              <w:top w:w="57" w:type="dxa"/>
              <w:bottom w:w="57" w:type="dxa"/>
            </w:tcMar>
            <w:vAlign w:val="center"/>
          </w:tcPr>
          <w:p w:rsidR="00616A96" w:rsidRPr="00B73AD3" w:rsidRDefault="00616A9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Fedora Core</w:t>
            </w:r>
          </w:p>
        </w:tc>
        <w:tc>
          <w:tcPr>
            <w:tcW w:w="993" w:type="dxa"/>
            <w:tcMar>
              <w:top w:w="57" w:type="dxa"/>
              <w:bottom w:w="57" w:type="dxa"/>
            </w:tcMar>
            <w:vAlign w:val="center"/>
          </w:tcPr>
          <w:p w:rsidR="00616A96" w:rsidRPr="00C20E98" w:rsidRDefault="00616A96" w:rsidP="00C20E9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lang w:val="en-US"/>
              </w:rPr>
              <w:t>2</w:t>
            </w:r>
            <w:r w:rsidR="00C20E98">
              <w:rPr>
                <w:i/>
              </w:rPr>
              <w:t>9</w:t>
            </w:r>
          </w:p>
        </w:tc>
        <w:tc>
          <w:tcPr>
            <w:tcW w:w="4961" w:type="dxa"/>
            <w:tcMar>
              <w:top w:w="57" w:type="dxa"/>
              <w:bottom w:w="57" w:type="dxa"/>
            </w:tcMar>
            <w:vAlign w:val="center"/>
          </w:tcPr>
          <w:p w:rsidR="00616A96" w:rsidRPr="00021DE8" w:rsidRDefault="00616A9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Operating System</w:t>
            </w:r>
          </w:p>
        </w:tc>
      </w:tr>
      <w:tr w:rsidR="002B4176" w:rsidRPr="002E5807" w:rsidTr="002B4176">
        <w:trPr>
          <w:trHeight w:val="541"/>
        </w:trPr>
        <w:tc>
          <w:tcPr>
            <w:tcW w:w="1560" w:type="dxa"/>
            <w:tcBorders>
              <w:right w:val="nil"/>
            </w:tcBorders>
            <w:tcMar>
              <w:top w:w="57" w:type="dxa"/>
              <w:bottom w:w="57" w:type="dxa"/>
            </w:tcMar>
            <w:vAlign w:val="center"/>
          </w:tcPr>
          <w:p w:rsidR="002B4176" w:rsidRDefault="002B417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noProof/>
              </w:rPr>
            </w:pPr>
            <w:r w:rsidRPr="002B4176">
              <w:rPr>
                <w:i/>
                <w:noProof/>
              </w:rPr>
              <w:drawing>
                <wp:inline distT="0" distB="0" distL="0" distR="0">
                  <wp:extent cx="720000" cy="720000"/>
                  <wp:effectExtent l="19050" t="0" r="3900" b="0"/>
                  <wp:docPr id="18" name="irc_mi" descr="Hasil gambar untuk github icon pn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asil gambar untuk github icon png">
                            <a:hlinkClick r:id="rId24"/>
                          </pic:cNvPr>
                          <pic:cNvPicPr>
                            <a:picLocks noChangeAspect="1" noChangeArrowheads="1"/>
                          </pic:cNvPicPr>
                        </pic:nvPicPr>
                        <pic:blipFill>
                          <a:blip r:embed="rId25" cstate="print"/>
                          <a:srcRect/>
                          <a:stretch>
                            <a:fillRect/>
                          </a:stretch>
                        </pic:blipFill>
                        <pic:spPr bwMode="auto">
                          <a:xfrm>
                            <a:off x="0" y="0"/>
                            <a:ext cx="720000" cy="720000"/>
                          </a:xfrm>
                          <a:prstGeom prst="rect">
                            <a:avLst/>
                          </a:prstGeom>
                          <a:noFill/>
                          <a:ln w="9525">
                            <a:noFill/>
                            <a:miter lim="800000"/>
                            <a:headEnd/>
                            <a:tailEnd/>
                          </a:ln>
                        </pic:spPr>
                      </pic:pic>
                    </a:graphicData>
                  </a:graphic>
                </wp:inline>
              </w:drawing>
            </w:r>
          </w:p>
        </w:tc>
        <w:tc>
          <w:tcPr>
            <w:tcW w:w="1842" w:type="dxa"/>
            <w:tcBorders>
              <w:left w:val="nil"/>
            </w:tcBorders>
            <w:tcMar>
              <w:top w:w="57" w:type="dxa"/>
              <w:bottom w:w="57" w:type="dxa"/>
            </w:tcMar>
            <w:vAlign w:val="center"/>
          </w:tcPr>
          <w:p w:rsidR="002B4176" w:rsidRDefault="002B417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gitHub</w:t>
            </w:r>
          </w:p>
        </w:tc>
        <w:tc>
          <w:tcPr>
            <w:tcW w:w="993" w:type="dxa"/>
            <w:tcMar>
              <w:top w:w="57" w:type="dxa"/>
              <w:bottom w:w="57" w:type="dxa"/>
            </w:tcMar>
            <w:vAlign w:val="center"/>
          </w:tcPr>
          <w:p w:rsidR="002B4176" w:rsidRDefault="002B417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p>
        </w:tc>
        <w:tc>
          <w:tcPr>
            <w:tcW w:w="4961" w:type="dxa"/>
            <w:tcMar>
              <w:top w:w="57" w:type="dxa"/>
              <w:bottom w:w="57" w:type="dxa"/>
            </w:tcMar>
            <w:vAlign w:val="center"/>
          </w:tcPr>
          <w:p w:rsidR="002B4176" w:rsidRDefault="00BC5C51"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 xml:space="preserve">Script </w:t>
            </w:r>
            <w:r w:rsidR="002B4176">
              <w:rPr>
                <w:i/>
                <w:lang w:val="en-US"/>
              </w:rPr>
              <w:t>Repository</w:t>
            </w:r>
          </w:p>
        </w:tc>
      </w:tr>
      <w:tr w:rsidR="003761FC" w:rsidRPr="002E5807" w:rsidTr="002B4176">
        <w:trPr>
          <w:trHeight w:val="541"/>
        </w:trPr>
        <w:tc>
          <w:tcPr>
            <w:tcW w:w="1560" w:type="dxa"/>
            <w:tcBorders>
              <w:right w:val="nil"/>
            </w:tcBorders>
            <w:tcMar>
              <w:top w:w="57" w:type="dxa"/>
              <w:bottom w:w="57" w:type="dxa"/>
            </w:tcMar>
            <w:vAlign w:val="center"/>
          </w:tcPr>
          <w:p w:rsidR="003761FC" w:rsidRPr="002B4176"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noProof/>
              </w:rPr>
            </w:pPr>
            <w:r w:rsidRPr="003761FC">
              <w:rPr>
                <w:i/>
                <w:noProof/>
              </w:rPr>
              <w:drawing>
                <wp:inline distT="0" distB="0" distL="0" distR="0">
                  <wp:extent cx="720000" cy="720000"/>
                  <wp:effectExtent l="19050" t="0" r="3900" b="0"/>
                  <wp:docPr id="2" name="irc_mi" descr="Hasil gambar untuk firefox developer icon p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asil gambar untuk firefox developer icon png">
                            <a:hlinkClick r:id="rId26"/>
                          </pic:cNvPr>
                          <pic:cNvPicPr>
                            <a:picLocks noChangeAspect="1" noChangeArrowheads="1"/>
                          </pic:cNvPicPr>
                        </pic:nvPicPr>
                        <pic:blipFill>
                          <a:blip r:embed="rId27" cstate="print"/>
                          <a:srcRect/>
                          <a:stretch>
                            <a:fillRect/>
                          </a:stretch>
                        </pic:blipFill>
                        <pic:spPr bwMode="auto">
                          <a:xfrm>
                            <a:off x="0" y="0"/>
                            <a:ext cx="720000" cy="720000"/>
                          </a:xfrm>
                          <a:prstGeom prst="rect">
                            <a:avLst/>
                          </a:prstGeom>
                          <a:noFill/>
                          <a:ln w="9525">
                            <a:noFill/>
                            <a:miter lim="800000"/>
                            <a:headEnd/>
                            <a:tailEnd/>
                          </a:ln>
                        </pic:spPr>
                      </pic:pic>
                    </a:graphicData>
                  </a:graphic>
                </wp:inline>
              </w:drawing>
            </w:r>
          </w:p>
        </w:tc>
        <w:tc>
          <w:tcPr>
            <w:tcW w:w="1842" w:type="dxa"/>
            <w:tcBorders>
              <w:left w:val="nil"/>
            </w:tcBorders>
            <w:tcMar>
              <w:top w:w="57" w:type="dxa"/>
              <w:bottom w:w="57" w:type="dxa"/>
            </w:tcMar>
            <w:vAlign w:val="center"/>
          </w:tcPr>
          <w:p w:rsidR="003761FC" w:rsidRPr="003761FC"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Mozilla Firefox Developer Edition</w:t>
            </w:r>
          </w:p>
        </w:tc>
        <w:tc>
          <w:tcPr>
            <w:tcW w:w="993" w:type="dxa"/>
            <w:tcMar>
              <w:top w:w="57" w:type="dxa"/>
              <w:bottom w:w="57" w:type="dxa"/>
            </w:tcMar>
            <w:vAlign w:val="center"/>
          </w:tcPr>
          <w:p w:rsidR="003761FC" w:rsidRPr="003761FC"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sidRPr="003761FC">
              <w:rPr>
                <w:i/>
                <w:lang w:val="en-US"/>
              </w:rPr>
              <w:t>59.0b5 (64-bit</w:t>
            </w:r>
            <w:r>
              <w:rPr>
                <w:i/>
              </w:rPr>
              <w:t>)</w:t>
            </w:r>
          </w:p>
        </w:tc>
        <w:tc>
          <w:tcPr>
            <w:tcW w:w="4961" w:type="dxa"/>
            <w:tcMar>
              <w:top w:w="57" w:type="dxa"/>
              <w:bottom w:w="57" w:type="dxa"/>
            </w:tcMar>
            <w:vAlign w:val="center"/>
          </w:tcPr>
          <w:p w:rsidR="003761FC" w:rsidRPr="003761FC"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Browser</w:t>
            </w:r>
          </w:p>
        </w:tc>
      </w:tr>
    </w:tbl>
    <w:p w:rsidR="002308D2" w:rsidRPr="00C902A2"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000B7C92">
        <w:rPr>
          <w:b/>
          <w:i/>
          <w:color w:val="548DD4" w:themeColor="text2" w:themeTint="99"/>
          <w:sz w:val="20"/>
        </w:rPr>
        <w:t>Alat Bantu</w:t>
      </w:r>
    </w:p>
    <w:p w:rsidR="002308D2" w:rsidRPr="005D1E71"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lang w:val="en-US"/>
        </w:rPr>
      </w:pPr>
    </w:p>
    <w:p w:rsidR="002308D2" w:rsidRPr="005D1E71" w:rsidRDefault="002308D2" w:rsidP="00800C5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5D1E71">
        <w:rPr>
          <w:lang w:val="en-US"/>
        </w:rPr>
        <w:t xml:space="preserve">Teknik yang digunakan </w:t>
      </w:r>
      <w:r w:rsidR="00800C55" w:rsidRPr="005D1E71">
        <w:t xml:space="preserve">dalam pengembangan perangkat lunak ini </w:t>
      </w:r>
      <w:r w:rsidRPr="005D1E71">
        <w:rPr>
          <w:lang w:val="en-US"/>
        </w:rPr>
        <w:t>adalah pemrograman berbasis objek.</w:t>
      </w:r>
    </w:p>
    <w:p w:rsidR="006212D8" w:rsidRPr="006212D8" w:rsidRDefault="006212D8"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sectPr w:rsidR="006212D8" w:rsidRPr="006212D8" w:rsidSect="003807FF">
          <w:footerReference w:type="default" r:id="rId28"/>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73E87" w:rsidP="007A4473">
            <w:pPr>
              <w:rPr>
                <w:b/>
                <w:color w:val="FFFFFF" w:themeColor="background1"/>
                <w:sz w:val="28"/>
              </w:rPr>
            </w:pPr>
            <w:r>
              <w:rPr>
                <w:b/>
                <w:color w:val="FFFFFF" w:themeColor="background1"/>
                <w:sz w:val="28"/>
              </w:rPr>
              <w:lastRenderedPageBreak/>
              <w:t>BAB 2</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73E87" w:rsidP="007A4473">
            <w:pPr>
              <w:rPr>
                <w:b/>
                <w:color w:val="FFFFFF" w:themeColor="background1"/>
                <w:sz w:val="40"/>
                <w:szCs w:val="40"/>
              </w:rPr>
            </w:pPr>
            <w:r w:rsidRPr="00C73E87">
              <w:rPr>
                <w:b/>
                <w:color w:val="FFFFFF" w:themeColor="background1"/>
                <w:sz w:val="40"/>
                <w:szCs w:val="40"/>
              </w:rPr>
              <w:t>ANALISIS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2110AB">
        <w:rPr>
          <w:b/>
          <w:sz w:val="28"/>
        </w:rPr>
        <w:t>I.1.</w:t>
      </w:r>
      <w:r w:rsidRPr="002110AB">
        <w:rPr>
          <w:b/>
          <w:sz w:val="28"/>
        </w:rPr>
        <w:tab/>
        <w:t>Pendahuluan</w:t>
      </w:r>
    </w:p>
    <w:p w:rsidR="007E6A01" w:rsidRDefault="007E6A01"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1. Tujuan</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C243E" w:rsidRP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pPr>
      <w:r w:rsidRPr="009C243E">
        <w:t>Dokumen ini disusun sebagai</w:t>
      </w:r>
      <w:r>
        <w:t xml:space="preserve"> acuan yang dapat digunakan oleh pengguna maupun pengembang sistem </w:t>
      </w:r>
      <w:r w:rsidR="00EF402E">
        <w:t>terkait dengan</w:t>
      </w:r>
    </w:p>
    <w:p w:rsid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2. Ruang Lingkup</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P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3. Definisi, Akronim, dan Singkatan</w:t>
      </w: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7E6A01">
        <w:rPr>
          <w:b/>
          <w:sz w:val="28"/>
        </w:rPr>
        <w:t>II.2.</w:t>
      </w:r>
      <w:r w:rsidRPr="007E6A01">
        <w:rPr>
          <w:b/>
          <w:sz w:val="28"/>
        </w:rPr>
        <w:tab/>
        <w:t>Gambaran Umum</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3</w:t>
      </w:r>
      <w:r w:rsidRPr="007E6A01">
        <w:rPr>
          <w:b/>
          <w:sz w:val="28"/>
        </w:rPr>
        <w:t>.</w:t>
      </w:r>
      <w:r w:rsidRPr="007E6A01">
        <w:rPr>
          <w:b/>
          <w:sz w:val="28"/>
        </w:rPr>
        <w:tab/>
      </w:r>
      <w:r>
        <w:rPr>
          <w:b/>
          <w:sz w:val="28"/>
        </w:rPr>
        <w:t>Kebutuhan Spesifik</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4</w:t>
      </w:r>
      <w:r w:rsidRPr="007E6A01">
        <w:rPr>
          <w:b/>
          <w:sz w:val="28"/>
        </w:rPr>
        <w:t>.</w:t>
      </w:r>
      <w:r w:rsidRPr="007E6A01">
        <w:rPr>
          <w:b/>
          <w:sz w:val="28"/>
        </w:rPr>
        <w:tab/>
      </w:r>
      <w:r>
        <w:rPr>
          <w:b/>
          <w:sz w:val="28"/>
        </w:rPr>
        <w:t>Informasi Penunjang</w:t>
      </w:r>
    </w:p>
    <w:p w:rsidR="007E6A01" w:rsidRP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r>
        <w:tab/>
      </w:r>
    </w:p>
    <w:p w:rsidR="00685B99" w:rsidRP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685B99">
        <w:rPr>
          <w:b/>
          <w:sz w:val="28"/>
        </w:rPr>
        <w:t>1.1.</w:t>
      </w:r>
      <w:r w:rsidRPr="00685B99">
        <w:rPr>
          <w:b/>
          <w:sz w:val="28"/>
        </w:rPr>
        <w:tab/>
        <w:t>Pendahuluan</w:t>
      </w:r>
    </w:p>
    <w:p w:rsidR="00685B99" w:rsidRDefault="00685B99" w:rsidP="00CD036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685B99">
        <w:rPr>
          <w:sz w:val="24"/>
        </w:rPr>
        <w:t>Perusahaan yang bergerak dalam industri proyek</w:t>
      </w:r>
      <w:r w:rsidR="00ED5C91">
        <w:rPr>
          <w:sz w:val="24"/>
        </w:rPr>
        <w:t xml:space="preserve"> konstruksi</w:t>
      </w:r>
      <w:r w:rsidRPr="00685B99">
        <w:rPr>
          <w:sz w:val="24"/>
        </w:rPr>
        <w:t xml:space="preserve"> </w:t>
      </w:r>
      <w:r w:rsidR="00CD0360">
        <w:rPr>
          <w:sz w:val="24"/>
        </w:rPr>
        <w:t xml:space="preserve">tentunya </w:t>
      </w:r>
      <w:r>
        <w:rPr>
          <w:sz w:val="24"/>
        </w:rPr>
        <w:t xml:space="preserve">sangat </w:t>
      </w:r>
      <w:r w:rsidRPr="00685B99">
        <w:rPr>
          <w:sz w:val="24"/>
        </w:rPr>
        <w:t>memerluk</w:t>
      </w:r>
      <w:r w:rsidR="00CD0360">
        <w:rPr>
          <w:sz w:val="24"/>
        </w:rPr>
        <w:t xml:space="preserve">an adanya sistem komputerisasi </w:t>
      </w:r>
      <w:r w:rsidRPr="00685B99">
        <w:rPr>
          <w:sz w:val="24"/>
        </w:rPr>
        <w:t xml:space="preserve">terintegrasi untuk mendukung </w:t>
      </w:r>
      <w:r w:rsidR="00F745BE">
        <w:rPr>
          <w:sz w:val="24"/>
        </w:rPr>
        <w:t xml:space="preserve">seluruh </w:t>
      </w:r>
      <w:r w:rsidRPr="00685B99">
        <w:rPr>
          <w:sz w:val="24"/>
        </w:rPr>
        <w:t xml:space="preserve">proses bisnisnya. Dengan menggunakan sistem komputerisasi </w:t>
      </w:r>
      <w:r w:rsidR="00CD0360">
        <w:rPr>
          <w:sz w:val="24"/>
        </w:rPr>
        <w:t xml:space="preserve"> yang  </w:t>
      </w:r>
      <w:r w:rsidRPr="00685B99">
        <w:rPr>
          <w:sz w:val="24"/>
        </w:rPr>
        <w:t>diwujudkan dalam bentuk ERP (</w:t>
      </w:r>
      <w:r w:rsidRPr="00651F52">
        <w:rPr>
          <w:i/>
          <w:sz w:val="24"/>
        </w:rPr>
        <w:t>Enterprise Resource Planning</w:t>
      </w:r>
      <w:r w:rsidRPr="00685B99">
        <w:rPr>
          <w:sz w:val="24"/>
        </w:rPr>
        <w:t>)</w:t>
      </w:r>
      <w:r w:rsidR="00651F52">
        <w:rPr>
          <w:sz w:val="24"/>
        </w:rPr>
        <w:t>,</w:t>
      </w:r>
      <w:r w:rsidRPr="00685B99">
        <w:rPr>
          <w:sz w:val="24"/>
        </w:rPr>
        <w:t xml:space="preserve"> maka Perusahaan a</w:t>
      </w:r>
      <w:r w:rsidR="00CD0360">
        <w:rPr>
          <w:sz w:val="24"/>
        </w:rPr>
        <w:t xml:space="preserve">kan dapat </w:t>
      </w:r>
      <w:r w:rsidRPr="00685B99">
        <w:rPr>
          <w:sz w:val="24"/>
        </w:rPr>
        <w:t>mendayagunakan seluruh potensi yang dimiliki untuk disinergika</w:t>
      </w:r>
      <w:r w:rsidR="00CD0360">
        <w:rPr>
          <w:sz w:val="24"/>
        </w:rPr>
        <w:t xml:space="preserve">n membentuk proses bisnis yang </w:t>
      </w:r>
      <w:r w:rsidRPr="00685B99">
        <w:rPr>
          <w:sz w:val="24"/>
        </w:rPr>
        <w:t>efisien dan efektif.</w:t>
      </w:r>
    </w:p>
    <w:p w:rsidR="00CD0360" w:rsidRDefault="00CD0360"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CD0360" w:rsidRDefault="00CD0360" w:rsidP="00C920A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t>"ERP Reborn" adalah perangkat lunak yang dikembangkan oleh PT QDC Technologies untuk dapat digunakan pada Perusahaan yang ingin meningkatkan daya saing bisnisnya didalam industri proyek</w:t>
      </w:r>
      <w:r w:rsidR="00C920AF">
        <w:rPr>
          <w:sz w:val="24"/>
        </w:rPr>
        <w:t xml:space="preserve"> konstruksi</w:t>
      </w:r>
      <w:r>
        <w:rPr>
          <w:sz w:val="24"/>
        </w:rPr>
        <w:t xml:space="preserve">. </w:t>
      </w: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ED5C91" w:rsidRDefault="00ED5C9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2</w:t>
      </w:r>
      <w:r w:rsidRPr="00685B99">
        <w:rPr>
          <w:b/>
          <w:sz w:val="28"/>
        </w:rPr>
        <w:t>.</w:t>
      </w:r>
      <w:r w:rsidRPr="00685B99">
        <w:rPr>
          <w:b/>
          <w:sz w:val="28"/>
        </w:rPr>
        <w:tab/>
      </w:r>
      <w:r>
        <w:rPr>
          <w:b/>
          <w:sz w:val="28"/>
        </w:rPr>
        <w:t>Tujuan Dokumentas</w:t>
      </w:r>
      <w:r w:rsidR="000A14C4">
        <w:rPr>
          <w:b/>
          <w:sz w:val="28"/>
        </w:rPr>
        <w:t>i</w:t>
      </w:r>
    </w:p>
    <w:p w:rsidR="00ED5C91" w:rsidRDefault="00ED5C91" w:rsidP="00ED5C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sz w:val="24"/>
        </w:rPr>
        <w:tab/>
        <w:t xml:space="preserve">Dokumentasi </w:t>
      </w:r>
      <w:r w:rsidR="000A14C4">
        <w:rPr>
          <w:sz w:val="24"/>
        </w:rPr>
        <w:t xml:space="preserve">"ERP Reborn" </w:t>
      </w:r>
      <w:r>
        <w:rPr>
          <w:sz w:val="24"/>
        </w:rPr>
        <w:t>ini disusun dengan tujuan sebagai berikut :</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pPr>
      <w:r>
        <w:rPr>
          <w:rFonts w:ascii="Calibri" w:hAnsi="Calibri" w:cs="Calibri"/>
          <w:sz w:val="24"/>
        </w:rPr>
        <w:t xml:space="preserve">Menjadi </w:t>
      </w:r>
      <w:r w:rsidRPr="00ED5C91">
        <w:rPr>
          <w:rFonts w:ascii="Calibri" w:hAnsi="Calibri" w:cs="Calibri"/>
          <w:sz w:val="24"/>
        </w:rPr>
        <w:t xml:space="preserve">acuan teknis </w:t>
      </w:r>
      <w:r>
        <w:rPr>
          <w:rFonts w:ascii="Calibri" w:hAnsi="Calibri" w:cs="Calibri"/>
          <w:sz w:val="24"/>
        </w:rPr>
        <w:t>d</w:t>
      </w:r>
      <w:r w:rsidRPr="00ED5C91">
        <w:rPr>
          <w:rFonts w:ascii="Calibri" w:hAnsi="Calibri" w:cs="Calibri"/>
          <w:sz w:val="24"/>
        </w:rPr>
        <w:t>asar untuk pengembangan perangkat lunak pada tahap selanjutnya</w:t>
      </w:r>
      <w:r>
        <w:rPr>
          <w:rFonts w:ascii="Calibri" w:hAnsi="Calibri" w:cs="Calibri"/>
          <w:sz w:val="24"/>
        </w:rPr>
        <w:t>; dan</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rPr>
          <w:sz w:val="24"/>
        </w:rPr>
      </w:pPr>
      <w:r w:rsidRPr="00ED5C91">
        <w:rPr>
          <w:rFonts w:ascii="Calibri" w:hAnsi="Calibri" w:cs="Calibri"/>
          <w:sz w:val="24"/>
        </w:rPr>
        <w:t>Menjadi saran</w:t>
      </w:r>
      <w:r w:rsidRPr="00ED5C91">
        <w:rPr>
          <w:sz w:val="24"/>
        </w:rPr>
        <w:t>a pembantu bagi pengguna untuk dapat mengenal dan mengua</w:t>
      </w:r>
      <w:r>
        <w:rPr>
          <w:sz w:val="24"/>
        </w:rPr>
        <w:t>sai perangkat lunak dengan baik</w:t>
      </w:r>
      <w:r w:rsidR="000A14C4">
        <w:rPr>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0A14C4" w:rsidRDefault="000A14C4" w:rsidP="000A14C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3</w:t>
      </w:r>
      <w:r w:rsidRPr="00685B99">
        <w:rPr>
          <w:b/>
          <w:sz w:val="28"/>
        </w:rPr>
        <w:t>.</w:t>
      </w:r>
      <w:r w:rsidRPr="00685B99">
        <w:rPr>
          <w:b/>
          <w:sz w:val="28"/>
        </w:rPr>
        <w:tab/>
      </w:r>
      <w:r>
        <w:rPr>
          <w:b/>
          <w:sz w:val="28"/>
        </w:rPr>
        <w:t>Ruang Lingkup</w:t>
      </w:r>
    </w:p>
    <w:p w:rsidR="000A14C4" w:rsidRDefault="00043B8B" w:rsidP="00043B8B">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t xml:space="preserve">"ERP Reborn" merupakan sistem komputasi berbasis web dengan menerapkan </w:t>
      </w:r>
      <w:r w:rsidRPr="009416AE">
        <w:rPr>
          <w:i/>
          <w:sz w:val="24"/>
        </w:rPr>
        <w:t>Database Relational</w:t>
      </w:r>
      <w:r>
        <w:rPr>
          <w:sz w:val="24"/>
        </w:rPr>
        <w:t xml:space="preserve"> skala besar.</w:t>
      </w:r>
      <w:r w:rsidR="009416AE">
        <w:rPr>
          <w:sz w:val="24"/>
        </w:rPr>
        <w:t xml:space="preserve"> "ERP Reborn" terdiri atas beberapa modul </w:t>
      </w:r>
      <w:r w:rsidR="004B0190">
        <w:rPr>
          <w:sz w:val="24"/>
        </w:rPr>
        <w:t xml:space="preserve">yaitu </w:t>
      </w:r>
      <w:r w:rsidR="009416AE">
        <w:rPr>
          <w:sz w:val="24"/>
        </w:rPr>
        <w:t>:</w:t>
      </w:r>
    </w:p>
    <w:p w:rsidR="009416AE" w:rsidRDefault="009416AE"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Executive Management</w:t>
      </w:r>
      <w:r w:rsidR="008551EB">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Fund Management</w:t>
      </w:r>
      <w:r>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ales &amp; Customer Relation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Project</w:t>
      </w:r>
      <w:r w:rsidRPr="008551EB">
        <w:rPr>
          <w:rFonts w:ascii="Calibri" w:hAnsi="Calibri" w:cs="Calibri"/>
          <w:i/>
          <w:sz w:val="24"/>
        </w:rPr>
        <w:t xml:space="preserve">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w:t>
      </w:r>
      <w:r>
        <w:rPr>
          <w:rFonts w:ascii="Calibri" w:hAnsi="Calibri" w:cs="Calibri"/>
          <w:i/>
          <w:sz w:val="24"/>
        </w:rPr>
        <w:t xml:space="preserve">upply Chain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Human Resources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General Affairs &amp; Tools Asset </w:t>
      </w:r>
      <w:r w:rsidRPr="008551EB">
        <w:rPr>
          <w:rFonts w:ascii="Calibri" w:hAnsi="Calibri" w:cs="Calibri"/>
          <w:i/>
          <w:sz w:val="24"/>
        </w:rPr>
        <w:t>Management</w:t>
      </w:r>
      <w:r>
        <w:rPr>
          <w:rFonts w:ascii="Calibri" w:hAnsi="Calibri" w:cs="Calibri"/>
          <w:sz w:val="24"/>
        </w:rPr>
        <w:t>;</w:t>
      </w:r>
      <w:r w:rsidR="0082218A">
        <w:rPr>
          <w:rFonts w:ascii="Calibri" w:hAnsi="Calibri" w:cs="Calibri"/>
          <w:sz w:val="24"/>
        </w:rPr>
        <w:t xml:space="preserve"> dan</w:t>
      </w:r>
    </w:p>
    <w:p w:rsidR="000A14C4" w:rsidRPr="0082218A" w:rsidRDefault="00E03F2D" w:rsidP="000A14C4">
      <w:pPr>
        <w:pStyle w:val="ListParagraph"/>
        <w:numPr>
          <w:ilvl w:val="2"/>
          <w:numId w:val="7"/>
        </w:numPr>
        <w:tabs>
          <w:tab w:val="left" w:pos="0"/>
          <w:tab w:val="left" w:pos="567"/>
          <w:tab w:val="left" w:pos="1134"/>
          <w:tab w:val="left" w:pos="2268"/>
          <w:tab w:val="left" w:pos="2410"/>
          <w:tab w:val="left" w:pos="2835"/>
          <w:tab w:val="left" w:pos="3402"/>
          <w:tab w:val="left" w:pos="3969"/>
          <w:tab w:val="left" w:pos="4536"/>
          <w:tab w:val="left" w:pos="5103"/>
          <w:tab w:val="left" w:pos="5670"/>
          <w:tab w:val="left" w:pos="6237"/>
          <w:tab w:val="left" w:pos="6804"/>
        </w:tabs>
        <w:ind w:left="1134"/>
        <w:rPr>
          <w:sz w:val="24"/>
        </w:rPr>
      </w:pPr>
      <w:r w:rsidRPr="0082218A">
        <w:rPr>
          <w:rFonts w:ascii="Calibri" w:hAnsi="Calibri" w:cs="Calibri"/>
          <w:i/>
          <w:sz w:val="24"/>
        </w:rPr>
        <w:t>Data &amp; Information Management</w:t>
      </w:r>
      <w:r w:rsidR="001A180F">
        <w:rPr>
          <w:rFonts w:ascii="Calibri" w:hAnsi="Calibri" w:cs="Calibri"/>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807B5A" w:rsidRDefault="00807B5A" w:rsidP="00807B5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4</w:t>
      </w:r>
      <w:r w:rsidRPr="00685B99">
        <w:rPr>
          <w:b/>
          <w:sz w:val="28"/>
        </w:rPr>
        <w:t>.</w:t>
      </w:r>
      <w:r w:rsidRPr="00685B99">
        <w:rPr>
          <w:b/>
          <w:sz w:val="28"/>
        </w:rPr>
        <w:tab/>
      </w:r>
      <w:r>
        <w:rPr>
          <w:b/>
          <w:sz w:val="28"/>
        </w:rPr>
        <w:t>Metodologi Pengembangan</w:t>
      </w:r>
    </w:p>
    <w:p w:rsidR="009E3C72" w:rsidRPr="009E3C72" w:rsidRDefault="009E3C72" w:rsidP="009E3C72">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9E3C72">
        <w:rPr>
          <w:sz w:val="24"/>
        </w:rPr>
        <w:t xml:space="preserve">Setiap pengembangan sistem informasi digunakan metode </w:t>
      </w:r>
      <w:r w:rsidRPr="009E3C72">
        <w:rPr>
          <w:i/>
          <w:sz w:val="24"/>
        </w:rPr>
        <w:t>water fall</w:t>
      </w:r>
      <w:r>
        <w:rPr>
          <w:sz w:val="24"/>
        </w:rPr>
        <w:t xml:space="preserve"> yang diwujudkan dalam gambar</w:t>
      </w:r>
      <w:r w:rsidRPr="009E3C72">
        <w:rPr>
          <w:sz w:val="24"/>
        </w:rPr>
        <w:t>:</w:t>
      </w:r>
    </w:p>
    <w:p w:rsidR="009E3C72" w:rsidRDefault="009E3C72"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E64EFE" w:rsidRDefault="00E64EFE"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rsidRPr="00EC2691">
        <w:rPr>
          <w:rFonts w:ascii="Arial" w:hAnsi="Arial" w:cs="Arial"/>
        </w:rPr>
        <w:object w:dxaOrig="7389" w:dyaOrig="4271">
          <v:shape id="_x0000_i1026" type="#_x0000_t75" style="width:369.75pt;height:213.75pt" o:ole="">
            <v:imagedata r:id="rId29" o:title=""/>
          </v:shape>
          <o:OLEObject Type="Embed" ProgID="Visio.Drawing.11" ShapeID="_x0000_i1026" DrawAspect="Content" ObjectID="_1655566086" r:id="rId30"/>
        </w:object>
      </w:r>
    </w:p>
    <w:p w:rsidR="00367F42" w:rsidRDefault="0073653A"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object w:dxaOrig="11687" w:dyaOrig="11025">
          <v:shape id="_x0000_i1027" type="#_x0000_t75" style="width:363pt;height:342.75pt" o:ole="">
            <v:imagedata r:id="rId31" o:title=""/>
          </v:shape>
          <o:OLEObject Type="Embed" ProgID="Visio.Drawing.11" ShapeID="_x0000_i1027" DrawAspect="Content" ObjectID="_1655566087" r:id="rId32"/>
        </w:object>
      </w:r>
    </w:p>
    <w:p w:rsidR="00367F42" w:rsidRPr="000A14C4" w:rsidRDefault="00367F42"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sz w:val="24"/>
        </w:rPr>
        <w:sectPr w:rsidR="00367F42" w:rsidRPr="000A14C4" w:rsidSect="00B779CF">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CF293C">
        <w:tc>
          <w:tcPr>
            <w:tcW w:w="1384" w:type="dxa"/>
            <w:tcBorders>
              <w:bottom w:val="single" w:sz="8" w:space="0" w:color="FFFFFF" w:themeColor="background1"/>
            </w:tcBorders>
            <w:shd w:val="clear" w:color="auto" w:fill="808080" w:themeFill="background1" w:themeFillShade="80"/>
          </w:tcPr>
          <w:p w:rsidR="00CF293C" w:rsidRPr="00CF293C" w:rsidRDefault="00C73E87" w:rsidP="00CF293C">
            <w:pPr>
              <w:rPr>
                <w:b/>
                <w:color w:val="FFFFFF" w:themeColor="background1"/>
                <w:sz w:val="28"/>
              </w:rPr>
            </w:pPr>
            <w:r>
              <w:rPr>
                <w:b/>
                <w:color w:val="FFFFFF" w:themeColor="background1"/>
                <w:sz w:val="28"/>
              </w:rPr>
              <w:lastRenderedPageBreak/>
              <w:t>BAB 3</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73E87" w:rsidP="00CF293C">
            <w:pPr>
              <w:rPr>
                <w:b/>
                <w:color w:val="FFFFFF" w:themeColor="background1"/>
                <w:sz w:val="40"/>
                <w:szCs w:val="40"/>
              </w:rPr>
            </w:pPr>
            <w:r>
              <w:rPr>
                <w:b/>
                <w:color w:val="FFFFFF" w:themeColor="background1"/>
                <w:sz w:val="40"/>
                <w:szCs w:val="40"/>
              </w:rPr>
              <w:t>PERANCANGAN PERANGKAT LUNAK</w:t>
            </w:r>
          </w:p>
        </w:tc>
      </w:tr>
      <w:tr w:rsidR="00CF293C" w:rsidTr="00CF293C">
        <w:trPr>
          <w:trHeight w:val="67"/>
        </w:trPr>
        <w:tc>
          <w:tcPr>
            <w:tcW w:w="1384" w:type="dxa"/>
            <w:shd w:val="clear" w:color="auto" w:fill="FFFFFF" w:themeFill="background1"/>
          </w:tcPr>
          <w:p w:rsidR="00CF293C" w:rsidRPr="00CF293C" w:rsidRDefault="00CF293C" w:rsidP="00CF293C">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8A458E" w:rsidRDefault="008A458E" w:rsidP="00CF293C"/>
    <w:p w:rsidR="007A4473" w:rsidRDefault="007A4473" w:rsidP="007A44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2.1</w:t>
      </w:r>
      <w:r w:rsidRPr="00685B99">
        <w:rPr>
          <w:b/>
          <w:sz w:val="28"/>
        </w:rPr>
        <w:t>.</w:t>
      </w:r>
      <w:r w:rsidRPr="00685B99">
        <w:rPr>
          <w:b/>
          <w:sz w:val="28"/>
        </w:rPr>
        <w:tab/>
      </w:r>
      <w:r>
        <w:rPr>
          <w:b/>
          <w:sz w:val="28"/>
        </w:rPr>
        <w:t>Metodologi Pengembangan</w:t>
      </w:r>
    </w:p>
    <w:p w:rsidR="00CC7201" w:rsidRDefault="00CC7201" w:rsidP="007A4473">
      <w:pPr>
        <w:rPr>
          <w:b/>
          <w:color w:val="FFFFFF" w:themeColor="background1"/>
          <w:sz w:val="28"/>
        </w:rPr>
        <w:sectPr w:rsidR="00CC7201" w:rsidSect="00B779CF">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F564CC" w:rsidP="007A4473">
            <w:pPr>
              <w:rPr>
                <w:b/>
                <w:color w:val="FFFFFF" w:themeColor="background1"/>
                <w:sz w:val="28"/>
              </w:rPr>
            </w:pPr>
            <w:r>
              <w:rPr>
                <w:b/>
                <w:color w:val="FFFFFF" w:themeColor="background1"/>
                <w:sz w:val="28"/>
              </w:rPr>
              <w:lastRenderedPageBreak/>
              <w:t>BAB 4</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IMPLEMENTASI</w:t>
            </w:r>
            <w:r w:rsidR="00F564CC">
              <w:rPr>
                <w:b/>
                <w:color w:val="FFFFFF" w:themeColor="background1"/>
                <w:sz w:val="40"/>
                <w:szCs w:val="40"/>
              </w:rPr>
              <w:t xml:space="preserve">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CF293C" w:rsidRDefault="00CF293C" w:rsidP="00CF293C"/>
    <w:p w:rsidR="00CC7201" w:rsidRDefault="00CC7201" w:rsidP="007A4473">
      <w:pPr>
        <w:rPr>
          <w:b/>
          <w:color w:val="FFFFFF" w:themeColor="background1"/>
          <w:sz w:val="28"/>
        </w:rPr>
        <w:sectPr w:rsidR="00CC7201" w:rsidSect="00B779CF">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F293C" w:rsidP="007A4473">
            <w:pPr>
              <w:rPr>
                <w:b/>
                <w:color w:val="FFFFFF" w:themeColor="background1"/>
                <w:sz w:val="28"/>
              </w:rPr>
            </w:pPr>
            <w:r w:rsidRPr="00CF293C">
              <w:rPr>
                <w:b/>
                <w:color w:val="FFFFFF" w:themeColor="background1"/>
                <w:sz w:val="28"/>
              </w:rPr>
              <w:lastRenderedPageBreak/>
              <w:t xml:space="preserve">BAB </w:t>
            </w:r>
            <w:r w:rsidR="00F564CC">
              <w:rPr>
                <w:b/>
                <w:color w:val="FFFFFF" w:themeColor="background1"/>
                <w:sz w:val="28"/>
              </w:rPr>
              <w:t>5</w:t>
            </w:r>
            <w:r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 xml:space="preserve">PENGUJIAN </w:t>
            </w:r>
            <w:r w:rsidRPr="00CF293C">
              <w:rPr>
                <w:b/>
                <w:color w:val="FFFFFF" w:themeColor="background1"/>
                <w:sz w:val="40"/>
                <w:szCs w:val="40"/>
              </w:rPr>
              <w:t>PERANGKAT LUNAK ERP</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F564CC" w:rsidRDefault="00F564CC" w:rsidP="00CF293C">
      <w:pPr>
        <w:sectPr w:rsidR="00F564CC" w:rsidSect="00B779CF">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6</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F564CC">
            <w:pPr>
              <w:rPr>
                <w:b/>
                <w:color w:val="FFFFFF" w:themeColor="background1"/>
                <w:sz w:val="40"/>
                <w:szCs w:val="40"/>
              </w:rPr>
            </w:pPr>
            <w:r>
              <w:rPr>
                <w:b/>
                <w:color w:val="FFFFFF" w:themeColor="background1"/>
                <w:sz w:val="40"/>
                <w:szCs w:val="40"/>
              </w:rPr>
              <w:t>PEMELIHARAAN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B779CF">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7</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MANUAL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B779CF">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8</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PENUTUP</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B779CF">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9</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REFERENSI</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357823" w:rsidRDefault="00357823" w:rsidP="00CF293C"/>
    <w:p w:rsidR="00357823" w:rsidRDefault="00357823" w:rsidP="00357823">
      <w:pPr>
        <w:ind w:left="1134" w:hanging="1134"/>
        <w:rPr>
          <w:i/>
        </w:rPr>
      </w:pPr>
      <w:r w:rsidRPr="00357823">
        <w:rPr>
          <w:i/>
        </w:rPr>
        <w:t xml:space="preserve">Belaid, Rachid. </w:t>
      </w:r>
      <w:r>
        <w:rPr>
          <w:i/>
        </w:rPr>
        <w:t xml:space="preserve">9 November 2015. </w:t>
      </w:r>
      <w:r w:rsidRPr="00357823">
        <w:rPr>
          <w:i/>
        </w:rPr>
        <w:t>Introduction to PostgreSQL physical storage</w:t>
      </w:r>
      <w:r>
        <w:rPr>
          <w:i/>
        </w:rPr>
        <w:t xml:space="preserve">. </w:t>
      </w:r>
      <w:r w:rsidR="00310393">
        <w:rPr>
          <w:i/>
        </w:rPr>
        <w:t>&lt;</w:t>
      </w:r>
      <w:hyperlink r:id="rId33" w:history="1">
        <w:r w:rsidRPr="0085273A">
          <w:rPr>
            <w:rStyle w:val="Hyperlink"/>
            <w:i/>
          </w:rPr>
          <w:t>http://rachbelaid.com/introduction-to-postgres-physical-storage/</w:t>
        </w:r>
      </w:hyperlink>
      <w:r w:rsidR="00310393">
        <w:rPr>
          <w:i/>
        </w:rPr>
        <w:t>&gt;.</w:t>
      </w:r>
      <w:r>
        <w:rPr>
          <w:i/>
        </w:rPr>
        <w:t xml:space="preserve"> </w:t>
      </w:r>
      <w:r w:rsidR="00310393">
        <w:rPr>
          <w:i/>
        </w:rPr>
        <w:t>[</w:t>
      </w:r>
      <w:r w:rsidR="00B25D26">
        <w:rPr>
          <w:i/>
        </w:rPr>
        <w:t xml:space="preserve">waktu </w:t>
      </w:r>
      <w:r w:rsidR="00310393">
        <w:rPr>
          <w:i/>
        </w:rPr>
        <w:t>akses : 21 Maret 2018 10:59 WIB]</w:t>
      </w:r>
    </w:p>
    <w:p w:rsidR="002F3E3B" w:rsidRDefault="002F3E3B" w:rsidP="002F3E3B">
      <w:pPr>
        <w:rPr>
          <w:i/>
        </w:rPr>
      </w:pPr>
    </w:p>
    <w:p w:rsidR="002F3E3B" w:rsidRDefault="002F3E3B" w:rsidP="002F3E3B">
      <w:pPr>
        <w:ind w:left="1134" w:hanging="1134"/>
        <w:rPr>
          <w:i/>
        </w:rPr>
      </w:pPr>
      <w:r>
        <w:rPr>
          <w:i/>
        </w:rPr>
        <w:t xml:space="preserve">wikipedia.org. </w:t>
      </w:r>
      <w:r w:rsidRPr="002F3E3B">
        <w:rPr>
          <w:i/>
        </w:rPr>
        <w:t>15 Juni 2019</w:t>
      </w:r>
      <w:r>
        <w:rPr>
          <w:i/>
        </w:rPr>
        <w:t>. “</w:t>
      </w:r>
      <w:r w:rsidRPr="002F3E3B">
        <w:rPr>
          <w:i/>
        </w:rPr>
        <w:t>Sistem manajemen basis data</w:t>
      </w:r>
      <w:r>
        <w:rPr>
          <w:i/>
        </w:rPr>
        <w:t>”. &lt;</w:t>
      </w:r>
      <w:hyperlink r:id="rId34" w:history="1">
        <w:r w:rsidRPr="00B55D0F">
          <w:rPr>
            <w:rStyle w:val="Hyperlink"/>
            <w:i/>
          </w:rPr>
          <w:t>https://id.wikipedia.org/wiki/Sistem_manajemen_basis_data</w:t>
        </w:r>
      </w:hyperlink>
      <w:r>
        <w:rPr>
          <w:i/>
        </w:rPr>
        <w:t>&gt; [waktu akses 6 Juli 2020 17:56 WIB]</w:t>
      </w:r>
    </w:p>
    <w:p w:rsidR="00A536DC" w:rsidRDefault="00A536DC" w:rsidP="00A536DC">
      <w:pPr>
        <w:ind w:left="1134" w:hanging="1134"/>
        <w:rPr>
          <w:i/>
        </w:rPr>
      </w:pPr>
    </w:p>
    <w:p w:rsidR="00A536DC" w:rsidRDefault="00A536DC" w:rsidP="00A536DC">
      <w:pPr>
        <w:ind w:left="1134" w:hanging="1134"/>
        <w:rPr>
          <w:i/>
        </w:rPr>
      </w:pPr>
      <w:r>
        <w:rPr>
          <w:i/>
        </w:rPr>
        <w:t xml:space="preserve">wikipedia.org. </w:t>
      </w:r>
      <w:r w:rsidRPr="00A536DC">
        <w:rPr>
          <w:i/>
        </w:rPr>
        <w:t>16 November 2019</w:t>
      </w:r>
      <w:r>
        <w:rPr>
          <w:i/>
        </w:rPr>
        <w:t>. “Git”. &lt;</w:t>
      </w:r>
      <w:hyperlink r:id="rId35" w:history="1">
        <w:r w:rsidRPr="00B55D0F">
          <w:rPr>
            <w:rStyle w:val="Hyperlink"/>
            <w:i/>
          </w:rPr>
          <w:t>https://id.wikipedia.org/wiki/Git</w:t>
        </w:r>
      </w:hyperlink>
      <w:r>
        <w:rPr>
          <w:i/>
        </w:rPr>
        <w:t>&gt; [waktu akses 6 Juli 2020 18:16 WIB]</w:t>
      </w:r>
    </w:p>
    <w:p w:rsidR="00BE178A" w:rsidRDefault="00BE178A" w:rsidP="00BE178A">
      <w:pPr>
        <w:ind w:left="1134" w:hanging="1134"/>
        <w:rPr>
          <w:i/>
        </w:rPr>
      </w:pPr>
    </w:p>
    <w:p w:rsidR="00BE178A" w:rsidRDefault="00BE178A" w:rsidP="00BE178A">
      <w:pPr>
        <w:ind w:left="1134" w:hanging="1134"/>
        <w:rPr>
          <w:i/>
        </w:rPr>
      </w:pPr>
      <w:r>
        <w:rPr>
          <w:i/>
        </w:rPr>
        <w:t xml:space="preserve">wikipedia.org. </w:t>
      </w:r>
      <w:r w:rsidRPr="00BE178A">
        <w:rPr>
          <w:i/>
        </w:rPr>
        <w:t>13 Februari 2020</w:t>
      </w:r>
      <w:r>
        <w:rPr>
          <w:i/>
        </w:rPr>
        <w:t>. “MVC”. &lt;</w:t>
      </w:r>
      <w:hyperlink r:id="rId36" w:history="1">
        <w:r w:rsidRPr="00B55D0F">
          <w:rPr>
            <w:rStyle w:val="Hyperlink"/>
            <w:i/>
          </w:rPr>
          <w:t>https://id.wikipedia.org/wiki/MVC</w:t>
        </w:r>
      </w:hyperlink>
      <w:r>
        <w:rPr>
          <w:i/>
        </w:rPr>
        <w:t>&gt; [waktu akses 6 Juli 2020 18:12 WIB]</w:t>
      </w:r>
    </w:p>
    <w:p w:rsidR="002F3E3B" w:rsidRDefault="002F3E3B" w:rsidP="00310393">
      <w:pPr>
        <w:rPr>
          <w:i/>
        </w:rPr>
      </w:pPr>
    </w:p>
    <w:p w:rsidR="00310393" w:rsidRDefault="00310393" w:rsidP="00357823">
      <w:pPr>
        <w:ind w:left="1134" w:hanging="1134"/>
        <w:rPr>
          <w:i/>
        </w:rPr>
      </w:pPr>
      <w:r w:rsidRPr="00310393">
        <w:rPr>
          <w:i/>
        </w:rPr>
        <w:t>wikipedia.org</w:t>
      </w:r>
      <w:r>
        <w:rPr>
          <w:i/>
        </w:rPr>
        <w:t xml:space="preserve">. 17 Februari 2020. </w:t>
      </w:r>
      <w:r w:rsidR="00266043">
        <w:rPr>
          <w:i/>
        </w:rPr>
        <w:t>“</w:t>
      </w:r>
      <w:r w:rsidRPr="00310393">
        <w:rPr>
          <w:i/>
        </w:rPr>
        <w:t>Feniks</w:t>
      </w:r>
      <w:r w:rsidR="00266043">
        <w:rPr>
          <w:i/>
        </w:rPr>
        <w:t>”</w:t>
      </w:r>
      <w:r>
        <w:rPr>
          <w:i/>
        </w:rPr>
        <w:t>. &lt;</w:t>
      </w:r>
      <w:hyperlink r:id="rId37" w:history="1">
        <w:r w:rsidRPr="00B55D0F">
          <w:rPr>
            <w:rStyle w:val="Hyperlink"/>
            <w:i/>
          </w:rPr>
          <w:t>https://id.wikipedia.org/wiki/Feniks</w:t>
        </w:r>
      </w:hyperlink>
      <w:r>
        <w:rPr>
          <w:i/>
        </w:rPr>
        <w:t>&gt; [waktu akses 6 Juli 2020 17:47 WIB]</w:t>
      </w:r>
    </w:p>
    <w:p w:rsidR="008D31C1" w:rsidRDefault="008D31C1" w:rsidP="008D31C1">
      <w:pPr>
        <w:ind w:left="1134" w:hanging="1134"/>
        <w:rPr>
          <w:i/>
        </w:rPr>
      </w:pPr>
    </w:p>
    <w:p w:rsidR="008D31C1" w:rsidRDefault="008D31C1" w:rsidP="008D31C1">
      <w:pPr>
        <w:ind w:left="1134" w:hanging="1134"/>
        <w:rPr>
          <w:i/>
        </w:rPr>
      </w:pPr>
      <w:r>
        <w:rPr>
          <w:i/>
        </w:rPr>
        <w:t>wikipedia.org. 3 Maret</w:t>
      </w:r>
      <w:r w:rsidRPr="00DF3C88">
        <w:rPr>
          <w:i/>
        </w:rPr>
        <w:t xml:space="preserve"> 2020</w:t>
      </w:r>
      <w:r>
        <w:rPr>
          <w:i/>
        </w:rPr>
        <w:t>. “Laravel”. &lt;</w:t>
      </w:r>
      <w:hyperlink r:id="rId38" w:history="1">
        <w:r w:rsidRPr="00B55D0F">
          <w:rPr>
            <w:rStyle w:val="Hyperlink"/>
            <w:i/>
          </w:rPr>
          <w:t>https://id.wikipedia.org/wiki/Laravel</w:t>
        </w:r>
      </w:hyperlink>
      <w:r>
        <w:rPr>
          <w:i/>
        </w:rPr>
        <w:t>&gt; [waktu akses 6 Juli 2020 18:07 WIB]</w:t>
      </w:r>
    </w:p>
    <w:p w:rsidR="008C4CC6" w:rsidRDefault="008C4CC6" w:rsidP="00357823">
      <w:pPr>
        <w:ind w:left="1134" w:hanging="1134"/>
        <w:rPr>
          <w:i/>
        </w:rPr>
      </w:pPr>
    </w:p>
    <w:p w:rsidR="002F3E3B" w:rsidRPr="008C4CC6" w:rsidRDefault="008C4CC6" w:rsidP="002F3E3B">
      <w:pPr>
        <w:ind w:left="1134" w:hanging="1134"/>
        <w:rPr>
          <w:i/>
        </w:rPr>
      </w:pPr>
      <w:r>
        <w:rPr>
          <w:i/>
        </w:rPr>
        <w:t xml:space="preserve">wikipedia.org. </w:t>
      </w:r>
      <w:r w:rsidRPr="008C4CC6">
        <w:rPr>
          <w:i/>
        </w:rPr>
        <w:t>2 Mei 2020</w:t>
      </w:r>
      <w:r>
        <w:rPr>
          <w:i/>
        </w:rPr>
        <w:t xml:space="preserve">. </w:t>
      </w:r>
      <w:r w:rsidR="002F3E3B">
        <w:rPr>
          <w:i/>
        </w:rPr>
        <w:t>“</w:t>
      </w:r>
      <w:r w:rsidRPr="008C4CC6">
        <w:rPr>
          <w:i/>
        </w:rPr>
        <w:t>Perencanaan sumber daya perusahaan</w:t>
      </w:r>
      <w:r w:rsidR="002F3E3B">
        <w:rPr>
          <w:i/>
        </w:rPr>
        <w:t>”</w:t>
      </w:r>
      <w:r>
        <w:rPr>
          <w:i/>
        </w:rPr>
        <w:t>. &lt;</w:t>
      </w:r>
      <w:hyperlink r:id="rId39" w:history="1">
        <w:r w:rsidRPr="00B55D0F">
          <w:rPr>
            <w:rStyle w:val="Hyperlink"/>
            <w:i/>
          </w:rPr>
          <w:t>https://id.wikipedia.org/wiki/Perencanaan_sumber_daya_perusahaan</w:t>
        </w:r>
      </w:hyperlink>
      <w:r>
        <w:rPr>
          <w:i/>
        </w:rPr>
        <w:t xml:space="preserve">&gt; </w:t>
      </w:r>
      <w:r>
        <w:rPr>
          <w:i/>
        </w:rPr>
        <w:t xml:space="preserve">[waktu akses </w:t>
      </w:r>
      <w:r>
        <w:rPr>
          <w:i/>
        </w:rPr>
        <w:t>6 Juli 2020 17:52</w:t>
      </w:r>
      <w:r>
        <w:rPr>
          <w:i/>
        </w:rPr>
        <w:t xml:space="preserve"> WIB]</w:t>
      </w:r>
    </w:p>
    <w:p w:rsidR="00DF3C88" w:rsidRDefault="00DF3C88" w:rsidP="00357823">
      <w:pPr>
        <w:ind w:left="1134" w:hanging="1134"/>
        <w:rPr>
          <w:i/>
        </w:rPr>
      </w:pPr>
    </w:p>
    <w:p w:rsidR="00DF3C88" w:rsidRDefault="00DF3C88" w:rsidP="00DF3C88">
      <w:pPr>
        <w:ind w:left="1134" w:hanging="1134"/>
        <w:rPr>
          <w:i/>
        </w:rPr>
      </w:pPr>
      <w:r>
        <w:rPr>
          <w:i/>
        </w:rPr>
        <w:t xml:space="preserve">wikipedia.org. </w:t>
      </w:r>
      <w:r w:rsidRPr="00DF3C88">
        <w:rPr>
          <w:i/>
        </w:rPr>
        <w:t>13 Juni 2020</w:t>
      </w:r>
      <w:r>
        <w:rPr>
          <w:i/>
        </w:rPr>
        <w:t>. “</w:t>
      </w:r>
      <w:r w:rsidRPr="00DF3C88">
        <w:rPr>
          <w:i/>
        </w:rPr>
        <w:t>PHP</w:t>
      </w:r>
      <w:r>
        <w:rPr>
          <w:i/>
        </w:rPr>
        <w:t>”. &lt;</w:t>
      </w:r>
      <w:hyperlink r:id="rId40" w:history="1">
        <w:r w:rsidRPr="00B55D0F">
          <w:rPr>
            <w:rStyle w:val="Hyperlink"/>
            <w:i/>
          </w:rPr>
          <w:t>https://id.wikipedia.org/wiki/PHP</w:t>
        </w:r>
      </w:hyperlink>
      <w:r>
        <w:rPr>
          <w:i/>
        </w:rPr>
        <w:t>&gt; [</w:t>
      </w:r>
      <w:r>
        <w:rPr>
          <w:i/>
        </w:rPr>
        <w:t xml:space="preserve">waktu akses </w:t>
      </w:r>
      <w:r>
        <w:rPr>
          <w:i/>
        </w:rPr>
        <w:t>6 Juli 2020 18:0</w:t>
      </w:r>
      <w:r>
        <w:rPr>
          <w:i/>
        </w:rPr>
        <w:t>2 WIB</w:t>
      </w:r>
      <w:r>
        <w:rPr>
          <w:i/>
        </w:rPr>
        <w:t>]</w:t>
      </w:r>
    </w:p>
    <w:p w:rsidR="00BE178A" w:rsidRDefault="00BE178A" w:rsidP="00DF3C88">
      <w:pPr>
        <w:ind w:left="1134" w:hanging="1134"/>
        <w:rPr>
          <w:i/>
        </w:rPr>
      </w:pPr>
    </w:p>
    <w:p w:rsidR="008D31C1" w:rsidRDefault="00A43883" w:rsidP="00DF3C88">
      <w:pPr>
        <w:ind w:left="1134" w:hanging="1134"/>
        <w:rPr>
          <w:i/>
        </w:rPr>
      </w:pPr>
      <w:r>
        <w:rPr>
          <w:i/>
        </w:rPr>
        <w:t xml:space="preserve">wikipedia.org. </w:t>
      </w:r>
      <w:r>
        <w:rPr>
          <w:i/>
        </w:rPr>
        <w:t>30</w:t>
      </w:r>
      <w:r w:rsidRPr="00DF3C88">
        <w:rPr>
          <w:i/>
        </w:rPr>
        <w:t xml:space="preserve"> Juni 2020</w:t>
      </w:r>
      <w:r>
        <w:rPr>
          <w:i/>
        </w:rPr>
        <w:t>. “</w:t>
      </w:r>
      <w:r w:rsidRPr="00A43883">
        <w:rPr>
          <w:i/>
        </w:rPr>
        <w:t>Sandbox (software development)</w:t>
      </w:r>
      <w:r>
        <w:rPr>
          <w:i/>
        </w:rPr>
        <w:t>”.</w:t>
      </w:r>
      <w:r>
        <w:rPr>
          <w:i/>
        </w:rPr>
        <w:t xml:space="preserve"> &lt;</w:t>
      </w:r>
      <w:hyperlink r:id="rId41" w:history="1">
        <w:r w:rsidRPr="00B55D0F">
          <w:rPr>
            <w:rStyle w:val="Hyperlink"/>
            <w:i/>
          </w:rPr>
          <w:t>https://en.wikipedia.org/wiki/Sandbox_(software_development)</w:t>
        </w:r>
      </w:hyperlink>
      <w:r>
        <w:rPr>
          <w:i/>
        </w:rPr>
        <w:t xml:space="preserve">&gt; </w:t>
      </w:r>
      <w:r>
        <w:rPr>
          <w:i/>
        </w:rPr>
        <w:t>[waktu akses 6 Juli 2020 18</w:t>
      </w:r>
      <w:r>
        <w:rPr>
          <w:i/>
        </w:rPr>
        <w:t>:38</w:t>
      </w:r>
      <w:r>
        <w:rPr>
          <w:i/>
        </w:rPr>
        <w:t xml:space="preserve"> WIB]</w:t>
      </w:r>
    </w:p>
    <w:p w:rsidR="008D31C1" w:rsidRDefault="008D31C1" w:rsidP="00DF3C88">
      <w:pPr>
        <w:ind w:left="1134" w:hanging="1134"/>
        <w:rPr>
          <w:i/>
        </w:rPr>
      </w:pPr>
      <w:bookmarkStart w:id="0" w:name="_GoBack"/>
      <w:bookmarkEnd w:id="0"/>
    </w:p>
    <w:p w:rsidR="00310393" w:rsidRDefault="00310393" w:rsidP="00310393">
      <w:pPr>
        <w:ind w:left="1134" w:hanging="1134"/>
        <w:rPr>
          <w:i/>
        </w:rPr>
      </w:pPr>
      <w:r>
        <w:rPr>
          <w:i/>
        </w:rPr>
        <w:t xml:space="preserve">Zaiste. 7 Juli 2014. </w:t>
      </w:r>
      <w:r w:rsidR="002F3E3B">
        <w:rPr>
          <w:i/>
        </w:rPr>
        <w:t>“</w:t>
      </w:r>
      <w:r w:rsidRPr="00A751ED">
        <w:rPr>
          <w:i/>
        </w:rPr>
        <w:t>Table inheritance and partitioning with PostgreSQL</w:t>
      </w:r>
      <w:r w:rsidR="002F3E3B">
        <w:rPr>
          <w:i/>
        </w:rPr>
        <w:t>”</w:t>
      </w:r>
      <w:r>
        <w:rPr>
          <w:i/>
        </w:rPr>
        <w:t xml:space="preserve">. </w:t>
      </w:r>
      <w:r>
        <w:rPr>
          <w:i/>
        </w:rPr>
        <w:t>&lt;</w:t>
      </w:r>
      <w:hyperlink r:id="rId42" w:history="1">
        <w:r w:rsidRPr="00A751ED">
          <w:rPr>
            <w:rStyle w:val="Hyperlink"/>
            <w:i/>
          </w:rPr>
          <w:t>https://zaiste.net/posts/table_inheritance_and_partitioning_with_postgresql/</w:t>
        </w:r>
      </w:hyperlink>
      <w:r>
        <w:rPr>
          <w:i/>
        </w:rPr>
        <w:t>&gt;.</w:t>
      </w:r>
      <w:r>
        <w:rPr>
          <w:i/>
        </w:rPr>
        <w:t xml:space="preserve"> [waktu akses 21 Maret 2018 11:40 WIB]</w:t>
      </w:r>
    </w:p>
    <w:p w:rsidR="00310393" w:rsidRPr="00357823" w:rsidRDefault="00310393" w:rsidP="00357823">
      <w:pPr>
        <w:ind w:left="1134" w:hanging="1134"/>
        <w:rPr>
          <w:i/>
        </w:rPr>
        <w:sectPr w:rsidR="00310393" w:rsidRPr="00357823" w:rsidSect="00B779CF">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42058F">
            <w:pPr>
              <w:rPr>
                <w:b/>
                <w:color w:val="FFFFFF" w:themeColor="background1"/>
                <w:sz w:val="28"/>
              </w:rPr>
            </w:pPr>
            <w:r>
              <w:rPr>
                <w:b/>
                <w:color w:val="FFFFFF" w:themeColor="background1"/>
                <w:sz w:val="28"/>
              </w:rPr>
              <w:lastRenderedPageBreak/>
              <w:t>BAB 10</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LAMPIRAN</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CF293C" w:rsidRDefault="00CF293C" w:rsidP="00CF293C"/>
    <w:p w:rsidR="00CF293C" w:rsidRDefault="00CF293C" w:rsidP="00CF293C"/>
    <w:p w:rsidR="00CF293C" w:rsidRDefault="00CF293C" w:rsidP="00CF293C"/>
    <w:p w:rsidR="008A458E" w:rsidRDefault="008A458E" w:rsidP="00CF293C">
      <w:r>
        <w:t xml:space="preserve">BAB I. </w:t>
      </w: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AF3D4B"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Definisi Case</w:t>
      </w:r>
    </w:p>
    <w:p w:rsidR="006322FD"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lll</w:t>
      </w:r>
    </w:p>
    <w:p w:rsidR="00CA37A7" w:rsidRDefault="00CA37A7" w:rsidP="00CF293C">
      <w:r>
        <w:br w:type="page"/>
      </w:r>
    </w:p>
    <w:tbl>
      <w:tblPr>
        <w:tblStyle w:val="TableGrid"/>
        <w:tblW w:w="0" w:type="auto"/>
        <w:tblLook w:val="04A0" w:firstRow="1" w:lastRow="0" w:firstColumn="1" w:lastColumn="0" w:noHBand="0" w:noVBand="1"/>
      </w:tblPr>
      <w:tblGrid>
        <w:gridCol w:w="1498"/>
        <w:gridCol w:w="1162"/>
        <w:gridCol w:w="3685"/>
        <w:gridCol w:w="4337"/>
      </w:tblGrid>
      <w:tr w:rsidR="00BA76F3" w:rsidTr="00CA37A7">
        <w:trPr>
          <w:trHeight w:val="706"/>
        </w:trPr>
        <w:tc>
          <w:tcPr>
            <w:tcW w:w="1498"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lastRenderedPageBreak/>
              <w:t>USE CASE OBJECT</w:t>
            </w:r>
          </w:p>
        </w:tc>
        <w:tc>
          <w:tcPr>
            <w:tcW w:w="1162"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VC</w:t>
            </w:r>
          </w:p>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OBJECT</w:t>
            </w:r>
          </w:p>
        </w:tc>
        <w:tc>
          <w:tcPr>
            <w:tcW w:w="3685"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CLASS</w:t>
            </w:r>
          </w:p>
        </w:tc>
        <w:tc>
          <w:tcPr>
            <w:tcW w:w="4337" w:type="dxa"/>
            <w:shd w:val="clear" w:color="auto" w:fill="404040" w:themeFill="text1" w:themeFillTint="BF"/>
            <w:vAlign w:val="center"/>
          </w:tcPr>
          <w:p w:rsidR="00BA76F3" w:rsidRPr="00E43C73" w:rsidRDefault="00752CEB"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ETHOD</w:t>
            </w:r>
          </w:p>
        </w:tc>
      </w:tr>
      <w:tr w:rsidR="00CA37A7" w:rsidTr="00F416E6">
        <w:tc>
          <w:tcPr>
            <w:tcW w:w="1498"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User Login</w:t>
            </w: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Model</w:t>
            </w:r>
          </w:p>
        </w:tc>
        <w:tc>
          <w:tcPr>
            <w:tcW w:w="3685" w:type="dxa"/>
            <w:vMerge w:val="restart"/>
          </w:tcPr>
          <w:p w:rsidR="00CA37A7" w:rsidRDefault="00CA37A7" w:rsidP="0046618F">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46618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ERP\Model</w:t>
            </w:r>
          </w:p>
          <w:p w:rsidR="00CA37A7" w:rsidRPr="00856716"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C241D">
              <w:rPr>
                <w:b/>
                <w:sz w:val="20"/>
              </w:rPr>
              <w:t>UserLoginTable</w:t>
            </w:r>
          </w:p>
          <w:p w:rsidR="00CA37A7" w:rsidRPr="00856716" w:rsidRDefault="00CA37A7" w:rsidP="0046618F">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w:t>
            </w:r>
            <w:r>
              <w:rPr>
                <w:b/>
                <w:sz w:val="20"/>
              </w:rPr>
              <w:t>Table</w:t>
            </w:r>
            <w:r w:rsidRPr="00C56919">
              <w:rPr>
                <w:b/>
                <w:sz w:val="20"/>
              </w:rPr>
              <w:t>.php</w:t>
            </w:r>
          </w:p>
          <w:p w:rsidR="00CA37A7" w:rsidRPr="00F27FDF" w:rsidRDefault="00CA37A7" w:rsidP="00673913">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fetchAll</w:t>
            </w:r>
            <w:r w:rsidRPr="00E52944">
              <w:rPr>
                <w:b/>
                <w:sz w:val="20"/>
              </w:rPr>
              <w:t>()</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eluruh Record Data User</w:t>
            </w:r>
          </w:p>
          <w:p w:rsidR="00CA37A7" w:rsidRPr="00D0204E"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675B12">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Borders>
              <w:bottom w:val="single" w:sz="4" w:space="0" w:color="000000" w:themeColor="text1"/>
            </w:tcBorders>
          </w:tcPr>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getAuthenticationStatus</w:t>
            </w:r>
            <w:r w:rsidRPr="00E52944">
              <w:rPr>
                <w:b/>
                <w:sz w:val="20"/>
              </w:rPr>
              <w:t>()</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tatus dari otentikasi Nama dan Password User</w:t>
            </w:r>
          </w:p>
          <w:p w:rsidR="00CA37A7" w:rsidRPr="009947A0"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0E41CD">
        <w:tc>
          <w:tcPr>
            <w:tcW w:w="1498"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1162"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3685" w:type="dxa"/>
            <w:shd w:val="clear" w:color="auto" w:fill="auto"/>
          </w:tcPr>
          <w:p w:rsidR="00CA37A7" w:rsidRPr="00550DE2" w:rsidRDefault="00CA37A7" w:rsidP="00675B1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675B12">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shd w:val="clear" w:color="auto" w:fill="auto"/>
          </w:tcPr>
          <w:p w:rsidR="00CA37A7" w:rsidRPr="002738D0"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8"/>
                <w:szCs w:val="8"/>
              </w:rPr>
            </w:pPr>
          </w:p>
        </w:tc>
        <w:tc>
          <w:tcPr>
            <w:tcW w:w="1162"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Controller</w:t>
            </w:r>
          </w:p>
        </w:tc>
        <w:tc>
          <w:tcPr>
            <w:tcW w:w="3685" w:type="dxa"/>
            <w:vMerge w:val="restart"/>
          </w:tcPr>
          <w:p w:rsidR="00CA37A7" w:rsidRDefault="00CA37A7" w:rsidP="00752CEB">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752CE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856716">
              <w:rPr>
                <w:b/>
                <w:sz w:val="20"/>
              </w:rPr>
              <w:t>ERP\Controller</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 xml:space="preserve">UserLoginController </w:t>
            </w:r>
            <w:r w:rsidRPr="00752CEB">
              <w:rPr>
                <w:b/>
                <w:i/>
                <w:sz w:val="20"/>
              </w:rPr>
              <w:t xml:space="preserve">extends </w:t>
            </w:r>
            <w:r w:rsidRPr="00752CEB">
              <w:rPr>
                <w:b/>
                <w:sz w:val="20"/>
              </w:rPr>
              <w:t>AbstractActionController</w:t>
            </w:r>
          </w:p>
          <w:p w:rsidR="00CA37A7" w:rsidRPr="00856716" w:rsidRDefault="00CA37A7" w:rsidP="00856716">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Controller.php</w:t>
            </w:r>
          </w:p>
          <w:p w:rsidR="00CA37A7" w:rsidRPr="00166C79" w:rsidRDefault="00CA37A7" w:rsidP="00166C79">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166C79" w:rsidRDefault="00CA37A7" w:rsidP="00166C79">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Routing</w:t>
            </w:r>
            <w:r w:rsidRPr="00752CEB">
              <w:rPr>
                <w:b/>
                <w:color w:val="548DD4" w:themeColor="text2" w:themeTint="99"/>
                <w:sz w:val="20"/>
              </w:rPr>
              <w:t xml:space="preserve"> </w:t>
            </w:r>
            <w:r>
              <w:rPr>
                <w:b/>
                <w:color w:val="548DD4" w:themeColor="text2" w:themeTint="99"/>
                <w:sz w:val="20"/>
              </w:rPr>
              <w:t>(</w:t>
            </w:r>
            <w:r w:rsidRPr="0074656D">
              <w:rPr>
                <w:b/>
                <w:i/>
                <w:color w:val="548DD4" w:themeColor="text2" w:themeTint="99"/>
                <w:sz w:val="20"/>
              </w:rPr>
              <w:t>module.config.php</w:t>
            </w:r>
            <w:r>
              <w:rPr>
                <w:b/>
                <w:color w:val="548DD4" w:themeColor="text2" w:themeTint="99"/>
                <w:sz w:val="20"/>
              </w:rPr>
              <w:t xml:space="preserve">) </w:t>
            </w:r>
            <w:r w:rsidRPr="00752CEB">
              <w:rPr>
                <w:b/>
                <w:color w:val="548DD4" w:themeColor="text2" w:themeTint="99"/>
                <w:sz w:val="20"/>
              </w:rPr>
              <w:t>:</w:t>
            </w:r>
          </w:p>
          <w:p w:rsidR="00CA37A7" w:rsidRPr="00C56919"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sz w:val="20"/>
              </w:rPr>
            </w:pPr>
            <w:r w:rsidRPr="00C56919">
              <w:rPr>
                <w:b/>
                <w:sz w:val="20"/>
              </w:rPr>
              <w:t>[/:action]</w:t>
            </w:r>
          </w:p>
          <w:p w:rsidR="00CA37A7" w:rsidRPr="00F27FDF"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sz w:val="20"/>
              </w:rPr>
            </w:pPr>
            <w:r w:rsidRPr="00C56919">
              <w:rPr>
                <w:b/>
                <w:sz w:val="20"/>
              </w:rPr>
              <w:t>/UserLogin[/:action]</w:t>
            </w:r>
          </w:p>
          <w:p w:rsidR="00CA37A7" w:rsidRPr="00F27FDF" w:rsidRDefault="00CA37A7" w:rsidP="00F27FDF">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sz w:val="10"/>
                <w:szCs w:val="10"/>
              </w:rPr>
            </w:pPr>
          </w:p>
        </w:tc>
        <w:tc>
          <w:tcPr>
            <w:tcW w:w="4337" w:type="dxa"/>
          </w:tcPr>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E52944">
              <w:rPr>
                <w:b/>
                <w:sz w:val="20"/>
              </w:rPr>
              <w:t>indexAction()</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E52944" w:rsidRDefault="00CA37A7" w:rsidP="003230AF">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 xml:space="preserve">Index </w:t>
            </w:r>
            <w:r>
              <w:rPr>
                <w:i/>
                <w:sz w:val="20"/>
              </w:rPr>
              <w:t>d</w:t>
            </w:r>
            <w:r w:rsidRPr="003230AF">
              <w:rPr>
                <w:i/>
                <w:sz w:val="20"/>
              </w:rPr>
              <w:t>efault</w:t>
            </w: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authenticate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cancel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C40223">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Pr="00550DE2" w:rsidRDefault="00CA37A7" w:rsidP="00550DE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752CEB">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View</w:t>
            </w:r>
          </w:p>
        </w:tc>
        <w:tc>
          <w:tcPr>
            <w:tcW w:w="3685" w:type="dxa"/>
          </w:tcPr>
          <w:p w:rsidR="00CA37A7" w:rsidRDefault="00CA37A7" w:rsidP="00DF497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DF4972">
              <w:rPr>
                <w:b/>
                <w:sz w:val="20"/>
              </w:rPr>
              <w:t>indexAction()</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w:t>
            </w:r>
            <w:r w:rsidRPr="00B82544">
              <w:rPr>
                <w:b/>
                <w:sz w:val="20"/>
              </w:rPr>
              <w:t>index.phtml</w:t>
            </w:r>
          </w:p>
          <w:p w:rsidR="00CA37A7" w:rsidRPr="00675B12"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authenticate</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lastRenderedPageBreak/>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authenticate</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A37A7">
        <w:tc>
          <w:tcPr>
            <w:tcW w:w="1498"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cancel</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cancel</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D3649" w:rsidTr="00CA37A7">
        <w:tc>
          <w:tcPr>
            <w:tcW w:w="1498"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bl>
    <w:p w:rsidR="006322FD" w:rsidRDefault="006322FD"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770A2F" w:rsidRDefault="00770A2F">
      <w:pPr>
        <w:rPr>
          <w:b/>
          <w:sz w:val="28"/>
        </w:rPr>
      </w:pPr>
      <w:r>
        <w:rPr>
          <w:b/>
          <w:sz w:val="28"/>
        </w:rPr>
        <w:br w:type="page"/>
      </w:r>
    </w:p>
    <w:p w:rsidR="00005077" w:rsidRPr="00994233" w:rsidRDefault="00994233" w:rsidP="0099423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8"/>
        </w:rPr>
      </w:pPr>
      <w:r w:rsidRPr="00994233">
        <w:rPr>
          <w:b/>
          <w:sz w:val="28"/>
        </w:rPr>
        <w:lastRenderedPageBreak/>
        <w:t>ZEND FRAME MAIN CONFIGURATION</w:t>
      </w:r>
    </w:p>
    <w:tbl>
      <w:tblPr>
        <w:tblStyle w:val="TableGrid"/>
        <w:tblW w:w="0" w:type="auto"/>
        <w:tblLook w:val="04A0" w:firstRow="1" w:lastRow="0" w:firstColumn="1" w:lastColumn="0" w:noHBand="0" w:noVBand="1"/>
      </w:tblPr>
      <w:tblGrid>
        <w:gridCol w:w="3510"/>
        <w:gridCol w:w="7172"/>
      </w:tblGrid>
      <w:tr w:rsidR="00E43C73" w:rsidTr="0095113F">
        <w:trPr>
          <w:trHeight w:val="532"/>
        </w:trPr>
        <w:tc>
          <w:tcPr>
            <w:tcW w:w="3510" w:type="dxa"/>
            <w:shd w:val="clear" w:color="auto" w:fill="404040" w:themeFill="text1" w:themeFillTint="BF"/>
            <w:vAlign w:val="center"/>
          </w:tcPr>
          <w:p w:rsidR="00E43C73" w:rsidRPr="00E43C73" w:rsidRDefault="00E43C73" w:rsidP="00E43C7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E43C73" w:rsidRPr="00E43C73" w:rsidRDefault="00E43C73" w:rsidP="00E43C73">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005077" w:rsidTr="0095113F">
        <w:tc>
          <w:tcPr>
            <w:tcW w:w="3510" w:type="dxa"/>
            <w:vAlign w:val="center"/>
          </w:tcPr>
          <w:p w:rsidR="00005077" w:rsidRPr="00005077" w:rsidRDefault="00005077" w:rsidP="00D2562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global.php</w:t>
            </w:r>
          </w:p>
        </w:tc>
        <w:tc>
          <w:tcPr>
            <w:tcW w:w="7172" w:type="dxa"/>
          </w:tcPr>
          <w:p w:rsidR="00301877" w:rsidRDefault="00994233"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005077" w:rsidRDefault="00CF2E9E"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global.php</w:t>
            </w:r>
          </w:p>
          <w:p w:rsidR="00301877" w:rsidRP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301877" w:rsidRDefault="00301877"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1C2EC7" w:rsidRPr="0030187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1C2EC7" w:rsidRDefault="001C2EC7" w:rsidP="001C2EC7">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1C2EC7" w:rsidRPr="001C2EC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20"/>
              </w:rPr>
            </w:pPr>
            <w:r w:rsidRPr="001C2EC7">
              <w:rPr>
                <w:sz w:val="20"/>
              </w:rPr>
              <w:t>Konfigurasi global sistem</w:t>
            </w:r>
          </w:p>
        </w:tc>
      </w:tr>
      <w:tr w:rsidR="00005077" w:rsidTr="008A458E">
        <w:tc>
          <w:tcPr>
            <w:tcW w:w="10682" w:type="dxa"/>
            <w:gridSpan w:val="2"/>
          </w:tcPr>
          <w:p w:rsidR="00005077" w:rsidRDefault="000050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lt;?</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Db\Adapter;</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ServiceManager\Factory\InvokableFactory;</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return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dapter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Write'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ReadOnly'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service_manager'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 =&gt; 'Zend\Db\Adapter\Adapter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Write'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ReadOnly'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bstract_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Abstract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301877"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CF2E9E" w:rsidRDefault="00CF2E9E"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005077" w:rsidRDefault="00005077"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line="240" w:lineRule="auto"/>
      </w:pPr>
    </w:p>
    <w:tbl>
      <w:tblPr>
        <w:tblStyle w:val="TableGrid"/>
        <w:tblW w:w="0" w:type="auto"/>
        <w:tblLook w:val="04A0" w:firstRow="1" w:lastRow="0" w:firstColumn="1" w:lastColumn="0" w:noHBand="0" w:noVBand="1"/>
      </w:tblPr>
      <w:tblGrid>
        <w:gridCol w:w="3510"/>
        <w:gridCol w:w="7172"/>
      </w:tblGrid>
      <w:tr w:rsidR="002D0793" w:rsidTr="0095113F">
        <w:trPr>
          <w:trHeight w:val="532"/>
        </w:trPr>
        <w:tc>
          <w:tcPr>
            <w:tcW w:w="3510" w:type="dxa"/>
            <w:shd w:val="clear" w:color="auto" w:fill="404040" w:themeFill="text1" w:themeFillTint="BF"/>
            <w:vAlign w:val="center"/>
          </w:tcPr>
          <w:p w:rsidR="002D0793" w:rsidRPr="00E43C73" w:rsidRDefault="002D0793"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2D0793" w:rsidRPr="00E43C7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2D0793" w:rsidTr="0095113F">
        <w:tc>
          <w:tcPr>
            <w:tcW w:w="3510" w:type="dxa"/>
            <w:vAlign w:val="center"/>
          </w:tcPr>
          <w:p w:rsidR="002D0793" w:rsidRPr="00005077" w:rsidRDefault="00547379"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erp.</w:t>
            </w:r>
            <w:r w:rsidR="00E622D1" w:rsidRPr="00DA35D0">
              <w:rPr>
                <w:b/>
                <w:color w:val="E36C0A" w:themeColor="accent6" w:themeShade="BF"/>
                <w:sz w:val="32"/>
              </w:rPr>
              <w:t>local</w:t>
            </w:r>
            <w:r w:rsidR="002D0793" w:rsidRPr="00DA35D0">
              <w:rPr>
                <w:b/>
                <w:color w:val="E36C0A" w:themeColor="accent6" w:themeShade="BF"/>
                <w:sz w:val="32"/>
              </w:rPr>
              <w:t>.php</w:t>
            </w:r>
          </w:p>
        </w:tc>
        <w:tc>
          <w:tcPr>
            <w:tcW w:w="7172" w:type="dxa"/>
          </w:tcPr>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erp.local.php</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2D0793" w:rsidRPr="001C2EC7" w:rsidRDefault="001206DE" w:rsidP="009E30E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jc w:val="both"/>
              <w:rPr>
                <w:color w:val="548DD4" w:themeColor="text2" w:themeTint="99"/>
                <w:sz w:val="20"/>
              </w:rPr>
            </w:pPr>
            <w:r>
              <w:rPr>
                <w:sz w:val="20"/>
              </w:rPr>
              <w:t>Konfigurasi lokal dari</w:t>
            </w:r>
            <w:r w:rsidR="002D0793" w:rsidRPr="001C2EC7">
              <w:rPr>
                <w:sz w:val="20"/>
              </w:rPr>
              <w:t xml:space="preserve"> sistem</w:t>
            </w:r>
            <w:r w:rsidR="009E30E7">
              <w:rPr>
                <w:sz w:val="20"/>
              </w:rPr>
              <w:t xml:space="preserve">. Didalamnya terdapat </w:t>
            </w:r>
            <w:r w:rsidR="009E30E7" w:rsidRPr="00E85EC2">
              <w:rPr>
                <w:i/>
                <w:sz w:val="20"/>
              </w:rPr>
              <w:t>user name</w:t>
            </w:r>
            <w:r w:rsidR="009E30E7">
              <w:rPr>
                <w:sz w:val="20"/>
              </w:rPr>
              <w:t xml:space="preserve"> dan </w:t>
            </w:r>
            <w:r w:rsidR="009E30E7" w:rsidRPr="00E85EC2">
              <w:rPr>
                <w:i/>
                <w:sz w:val="20"/>
              </w:rPr>
              <w:t xml:space="preserve">password </w:t>
            </w:r>
            <w:r w:rsidR="009E30E7" w:rsidRPr="00F64963">
              <w:rPr>
                <w:i/>
                <w:sz w:val="20"/>
              </w:rPr>
              <w:t>default</w:t>
            </w:r>
            <w:r w:rsidR="009E30E7">
              <w:rPr>
                <w:sz w:val="20"/>
              </w:rPr>
              <w:t xml:space="preserve"> ke</w:t>
            </w:r>
            <w:r w:rsidR="00F64963">
              <w:rPr>
                <w:sz w:val="20"/>
              </w:rPr>
              <w:t xml:space="preserve"> </w:t>
            </w:r>
            <w:r w:rsidR="009E30E7">
              <w:rPr>
                <w:sz w:val="20"/>
              </w:rPr>
              <w:t xml:space="preserve">dalam </w:t>
            </w:r>
            <w:r w:rsidR="009E30E7" w:rsidRPr="00F64963">
              <w:rPr>
                <w:i/>
                <w:sz w:val="20"/>
              </w:rPr>
              <w:t>database</w:t>
            </w:r>
          </w:p>
        </w:tc>
      </w:tr>
      <w:tr w:rsidR="002D0793" w:rsidTr="008A458E">
        <w:tc>
          <w:tcPr>
            <w:tcW w:w="10682" w:type="dxa"/>
            <w:gridSpan w:val="2"/>
          </w:tcPr>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3919" w:rsidRPr="00301877"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lastRenderedPageBreak/>
              <w:t>&lt;?</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return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adapters'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Write'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ReadOnly'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2D0793" w:rsidRPr="00301877" w:rsidRDefault="002D0793" w:rsidP="0030391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C66A64" w:rsidRDefault="00C66A64"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C66A64" w:rsidRDefault="00C66A64">
      <w:r>
        <w:br w:type="page"/>
      </w:r>
    </w:p>
    <w:tbl>
      <w:tblPr>
        <w:tblStyle w:val="TableGrid"/>
        <w:tblW w:w="0" w:type="auto"/>
        <w:tblLayout w:type="fixed"/>
        <w:tblLook w:val="04A0" w:firstRow="1" w:lastRow="0" w:firstColumn="1" w:lastColumn="0" w:noHBand="0" w:noVBand="1"/>
      </w:tblPr>
      <w:tblGrid>
        <w:gridCol w:w="1277"/>
        <w:gridCol w:w="9405"/>
      </w:tblGrid>
      <w:tr w:rsidR="00C66A64" w:rsidRPr="00C66A64" w:rsidTr="00B759B8">
        <w:trPr>
          <w:trHeight w:val="423"/>
        </w:trPr>
        <w:tc>
          <w:tcPr>
            <w:tcW w:w="1277"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sz w:val="20"/>
              </w:rPr>
              <w:lastRenderedPageBreak/>
              <w:t>URL</w:t>
            </w:r>
          </w:p>
        </w:tc>
        <w:tc>
          <w:tcPr>
            <w:tcW w:w="9405"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rPr>
              <w:t>http://[</w:t>
            </w:r>
            <w:r w:rsidR="00C50539">
              <w:rPr>
                <w:b/>
                <w:color w:val="FFFFFF" w:themeColor="background1"/>
              </w:rPr>
              <w:t xml:space="preserve"> </w:t>
            </w:r>
            <w:r w:rsidRPr="00C66A64">
              <w:rPr>
                <w:b/>
                <w:color w:val="FFFFFF" w:themeColor="background1"/>
              </w:rPr>
              <w:t>HOST</w:t>
            </w:r>
            <w:r w:rsidR="00C50539">
              <w:rPr>
                <w:b/>
                <w:color w:val="FFFFFF" w:themeColor="background1"/>
              </w:rPr>
              <w:t xml:space="preserve"> </w:t>
            </w:r>
            <w:r w:rsidRPr="00C66A64">
              <w:rPr>
                <w:b/>
                <w:color w:val="FFFFFF" w:themeColor="background1"/>
              </w:rPr>
              <w:t>]/WebService/System/getUserAuthentication</w:t>
            </w:r>
          </w:p>
        </w:tc>
      </w:tr>
      <w:tr w:rsidR="00C66A64" w:rsidTr="00B759B8">
        <w:tc>
          <w:tcPr>
            <w:tcW w:w="1277" w:type="dxa"/>
          </w:tcPr>
          <w:p w:rsidR="00C66A64" w:rsidRPr="00CD39CD" w:rsidRDefault="00850FF5"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rPr>
            </w:pPr>
            <w:r w:rsidRPr="00CD39CD">
              <w:rPr>
                <w:b/>
                <w:sz w:val="20"/>
              </w:rPr>
              <w:t>Definition</w:t>
            </w:r>
          </w:p>
        </w:tc>
        <w:tc>
          <w:tcPr>
            <w:tcW w:w="9405" w:type="dxa"/>
          </w:tcPr>
          <w:p w:rsidR="00C66A64" w:rsidRDefault="00FA12D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 xml:space="preserve">Method ini digunakan untuk mengotentifikasi </w:t>
            </w:r>
            <w:r w:rsidR="002F2FA0">
              <w:t>apakah user dapat masuk kedalam sistem atau tidak</w:t>
            </w:r>
          </w:p>
        </w:tc>
      </w:tr>
      <w:tr w:rsidR="00301B11" w:rsidTr="00B759B8">
        <w:tc>
          <w:tcPr>
            <w:tcW w:w="1277" w:type="dxa"/>
          </w:tcPr>
          <w:p w:rsidR="00301B11" w:rsidRPr="00CD39CD"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CD39CD">
              <w:rPr>
                <w:b/>
                <w:sz w:val="20"/>
              </w:rPr>
              <w:t>Componen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Controller</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color w:val="FF0000"/>
                      <w:sz w:val="16"/>
                    </w:rPr>
                    <w:t>[ ROOT ]</w:t>
                  </w:r>
                  <w:r w:rsidRPr="00301B11">
                    <w:rPr>
                      <w:b/>
                      <w:i/>
                      <w:sz w:val="16"/>
                    </w:rPr>
                    <w:t>/module/ERP/src/Controller/WebService-System-Controller.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WebService_System_Controller</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getUserAuthenticationAction()</w:t>
                  </w:r>
                </w:p>
              </w:tc>
            </w:tr>
            <w:tr w:rsidR="00301B11" w:rsidTr="00814A79">
              <w:trPr>
                <w:trHeight w:val="57"/>
              </w:trPr>
              <w:tc>
                <w:tcPr>
                  <w:tcW w:w="9210" w:type="dxa"/>
                  <w:gridSpan w:val="5"/>
                  <w:tcMar>
                    <w:left w:w="57" w:type="dxa"/>
                    <w:right w:w="57" w:type="dxa"/>
                  </w:tcMar>
                </w:tcPr>
                <w:p w:rsidR="00301B11" w:rsidRPr="007519A6"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Model</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57"/>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autoSpaceDE w:val="0"/>
                    <w:autoSpaceDN w:val="0"/>
                    <w:adjustRightInd w:val="0"/>
                    <w:spacing w:line="288" w:lineRule="auto"/>
                    <w:rPr>
                      <w:rFonts w:ascii="Arial" w:hAnsi="Arial" w:cs="Arial"/>
                      <w:b/>
                      <w:bCs/>
                      <w:i/>
                      <w:color w:val="FF0000"/>
                      <w:sz w:val="8"/>
                      <w:szCs w:val="8"/>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src/Controller/WebService-System-Model.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sidRPr="00301B11">
                    <w:rPr>
                      <w:b/>
                      <w:i/>
                      <w:sz w:val="16"/>
                    </w:rPr>
                    <w:t>WebService_System_Model</w:t>
                  </w: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Pr="003B3427"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3C21C0" w:rsidP="003C21C0">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C21C0">
                    <w:rPr>
                      <w:b/>
                      <w:i/>
                      <w:sz w:val="16"/>
                    </w:rPr>
                    <w:t>GetUserAuthentication</w:t>
                  </w:r>
                </w:p>
              </w:tc>
            </w:tr>
            <w:tr w:rsidR="005E6573" w:rsidTr="00814A79">
              <w:trPr>
                <w:trHeight w:val="53"/>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5E6573" w:rsidTr="00814A79">
              <w:trPr>
                <w:trHeight w:val="248"/>
              </w:trPr>
              <w:tc>
                <w:tcPr>
                  <w:tcW w:w="172"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7088"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sidRPr="003B3427">
                    <w:rPr>
                      <w:sz w:val="16"/>
                      <w:szCs w:val="16"/>
                    </w:rPr>
                    <w:t>File Path</w:t>
                  </w:r>
                </w:p>
              </w:tc>
              <w:tc>
                <w:tcPr>
                  <w:tcW w:w="283"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5E6573" w:rsidP="00814A79">
                  <w:pPr>
                    <w:autoSpaceDE w:val="0"/>
                    <w:autoSpaceDN w:val="0"/>
                    <w:adjustRightInd w:val="0"/>
                    <w:spacing w:line="288" w:lineRule="auto"/>
                    <w:rPr>
                      <w:rFonts w:cs="Arial"/>
                      <w:b/>
                      <w:bCs/>
                      <w:i/>
                      <w:iCs/>
                      <w:sz w:val="16"/>
                      <w:szCs w:val="16"/>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view/erp/web-service_system_/get-user-authentication.phtml</w:t>
                  </w:r>
                </w:p>
              </w:tc>
            </w:tr>
            <w:tr w:rsidR="005E6573" w:rsidTr="00814A79">
              <w:trPr>
                <w:trHeight w:val="47"/>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Pr="003D2C9C"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301B11" w:rsidTr="00B759B8">
        <w:tc>
          <w:tcPr>
            <w:tcW w:w="1277" w:type="dxa"/>
          </w:tcPr>
          <w:p w:rsidR="00301B11"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301B11" w:rsidRPr="00CD39CD">
              <w:rPr>
                <w:b/>
                <w:sz w:val="20"/>
              </w:rPr>
              <w:t xml:space="preserve">Data </w:t>
            </w:r>
            <w:r w:rsidR="00B759B8" w:rsidRPr="00CD39CD">
              <w:rPr>
                <w:b/>
                <w:sz w:val="20"/>
              </w:rPr>
              <w:t>Parsing</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GE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POS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Name</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Password</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UserAgent</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Platform</w:t>
                  </w:r>
                </w:p>
              </w:tc>
            </w:tr>
            <w:tr w:rsidR="00B759B8" w:rsidTr="00814A79">
              <w:trPr>
                <w:trHeight w:val="53"/>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ebService</w:t>
                  </w:r>
                </w:p>
              </w:tc>
              <w:tc>
                <w:tcPr>
                  <w:tcW w:w="7088" w:type="dxa"/>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quest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814A79">
                    <w:rPr>
                      <w:b/>
                      <w:sz w:val="20"/>
                    </w:rPr>
                    <w:t>-</w:t>
                  </w: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spond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su</w:t>
                  </w:r>
                  <w:r>
                    <w:rPr>
                      <w:b/>
                      <w:sz w:val="16"/>
                      <w:szCs w:val="16"/>
                    </w:rPr>
                    <w:t>c</w:t>
                  </w:r>
                  <w:r w:rsidRPr="00814A79">
                    <w:rPr>
                      <w:b/>
                      <w:sz w:val="16"/>
                      <w:szCs w:val="16"/>
                    </w:rPr>
                    <w:t>cess</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rPr>
                  </w:pPr>
                  <w:r w:rsidRPr="00814A79">
                    <w:rPr>
                      <w:b/>
                      <w:sz w:val="16"/>
                      <w:szCs w:val="16"/>
                    </w:rPr>
                    <w:t>message</w:t>
                  </w:r>
                </w:p>
              </w:tc>
            </w:tr>
            <w:tr w:rsidR="00A145E1" w:rsidTr="00814A79">
              <w:trPr>
                <w:trHeight w:val="52"/>
              </w:trPr>
              <w:tc>
                <w:tcPr>
                  <w:tcW w:w="9210" w:type="dxa"/>
                  <w:gridSpan w:val="5"/>
                  <w:tcMar>
                    <w:left w:w="57" w:type="dxa"/>
                    <w:right w:w="57" w:type="dxa"/>
                  </w:tcMar>
                </w:tcPr>
                <w:p w:rsidR="00A145E1" w:rsidRPr="00814A79"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4"/>
                      <w:szCs w:val="4"/>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ESSION</w:t>
                  </w:r>
                </w:p>
              </w:tc>
              <w:tc>
                <w:tcPr>
                  <w:tcW w:w="7088" w:type="dxa"/>
                  <w:tcMar>
                    <w:left w:w="57" w:type="dxa"/>
                    <w:right w:w="57" w:type="dxa"/>
                  </w:tcMar>
                </w:tcPr>
                <w:p w:rsidR="003E1142" w:rsidRPr="00814A79"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Set</w:t>
                  </w:r>
                </w:p>
              </w:tc>
              <w:tc>
                <w:tcPr>
                  <w:tcW w:w="283"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E1142"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A145E1" w:rsidTr="00814A79">
              <w:trPr>
                <w:trHeight w:val="248"/>
              </w:trPr>
              <w:tc>
                <w:tcPr>
                  <w:tcW w:w="172" w:type="dxa"/>
                  <w:tcMar>
                    <w:left w:w="57" w:type="dxa"/>
                    <w:right w:w="57" w:type="dxa"/>
                  </w:tcMar>
                </w:tcPr>
                <w:p w:rsidR="00A145E1" w:rsidRPr="007958CB"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Get</w:t>
                  </w:r>
                </w:p>
              </w:tc>
              <w:tc>
                <w:tcPr>
                  <w:tcW w:w="283"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A145E1"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7519A6"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Default="00301B11"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B759B8" w:rsidTr="00B759B8">
        <w:tc>
          <w:tcPr>
            <w:tcW w:w="1277" w:type="dxa"/>
          </w:tcPr>
          <w:p w:rsidR="00B759B8"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Model </w:t>
            </w:r>
            <w:r w:rsidR="00B759B8" w:rsidRPr="00CD39CD">
              <w:rPr>
                <w:b/>
                <w:sz w:val="20"/>
              </w:rPr>
              <w:t>Database</w:t>
            </w:r>
            <w:r>
              <w:rPr>
                <w:b/>
                <w:sz w:val="20"/>
              </w:rPr>
              <w:t xml:space="preserve"> Objec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670"/>
              <w:gridCol w:w="283"/>
              <w:gridCol w:w="7085"/>
            </w:tblGrid>
            <w:tr w:rsidR="00C3694B" w:rsidTr="002A6E3F">
              <w:trPr>
                <w:trHeight w:val="248"/>
              </w:trPr>
              <w:tc>
                <w:tcPr>
                  <w:tcW w:w="172"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tored Procedure</w:t>
                  </w:r>
                </w:p>
              </w:tc>
              <w:tc>
                <w:tcPr>
                  <w:tcW w:w="283" w:type="dxa"/>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t>
                  </w:r>
                </w:p>
              </w:tc>
              <w:tc>
                <w:tcPr>
                  <w:tcW w:w="7085" w:type="dxa"/>
                  <w:tcMar>
                    <w:left w:w="57" w:type="dxa"/>
                    <w:right w:w="57" w:type="dxa"/>
                  </w:tcMar>
                  <w:vAlign w:val="center"/>
                </w:tcPr>
                <w:p w:rsidR="00C3694B" w:rsidRPr="00C3694B"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16"/>
                    </w:rPr>
                  </w:pPr>
                  <w:r w:rsidRPr="002A6E3F">
                    <w:rPr>
                      <w:b/>
                      <w:sz w:val="16"/>
                      <w:szCs w:val="16"/>
                    </w:rPr>
                    <w:t>"SchSysConfig"."FuncSys_General_GetLoginAuthentication"</w:t>
                  </w:r>
                </w:p>
              </w:tc>
            </w:tr>
            <w:tr w:rsidR="003413F3" w:rsidTr="002A6E3F">
              <w:trPr>
                <w:trHeight w:val="57"/>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Table</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2A6E3F">
              <w:trPr>
                <w:trHeight w:val="53"/>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871E9A">
              <w:trPr>
                <w:trHeight w:val="47"/>
              </w:trPr>
              <w:tc>
                <w:tcPr>
                  <w:tcW w:w="9210" w:type="dxa"/>
                  <w:gridSpan w:val="4"/>
                  <w:tcMar>
                    <w:left w:w="57" w:type="dxa"/>
                    <w:right w:w="57" w:type="dxa"/>
                  </w:tcMar>
                </w:tcPr>
                <w:p w:rsidR="003413F3" w:rsidRPr="007519A6" w:rsidRDefault="003413F3" w:rsidP="003413F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413F3" w:rsidRDefault="003413F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2E3A99" w:rsidTr="00B759B8">
        <w:tc>
          <w:tcPr>
            <w:tcW w:w="1277" w:type="dxa"/>
          </w:tcPr>
          <w:p w:rsidR="002E3A99" w:rsidRPr="00CD39CD"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2E3A99">
              <w:rPr>
                <w:b/>
                <w:sz w:val="20"/>
              </w:rPr>
              <w:t>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getUserAuthenticationAc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r w:rsidR="00A75F70">
              <w:rPr>
                <w:sz w:val="16"/>
                <w:szCs w:val="16"/>
              </w:rPr>
              <w:t>$varData = $this-&gt;varObjModel-&gt;G</w:t>
            </w:r>
            <w:r w:rsidRPr="00C04B5C">
              <w:rPr>
                <w:sz w:val="16"/>
                <w:szCs w:val="16"/>
              </w:rPr>
              <w:t>etUser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FE6C40">
              <w:rPr>
                <w:sz w:val="16"/>
                <w:szCs w:val="16"/>
              </w:rPr>
              <w:t>ZhtFW']['API']['Da</w:t>
            </w:r>
            <w:r w:rsidR="00A75F70">
              <w:rPr>
                <w:sz w:val="16"/>
                <w:szCs w:val="16"/>
              </w:rPr>
              <w:t>taParsing']-&gt;G</w:t>
            </w:r>
            <w:r w:rsidRPr="00C04B5C">
              <w:rPr>
                <w:sz w:val="16"/>
                <w:szCs w:val="16"/>
              </w:rPr>
              <w:t>etDataParsing('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IPA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JSONDataResponse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this-&gt;JSONPageRoutin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uccess' =&gt; boolval($varData['Status']),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message' =&gt; $varData['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varJSONDataResponse;</w:t>
            </w:r>
          </w:p>
          <w:p w:rsidR="00BA51DA"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3C21C0" w:rsidTr="00B759B8">
        <w:tc>
          <w:tcPr>
            <w:tcW w:w="1277" w:type="dxa"/>
          </w:tcPr>
          <w:p w:rsidR="003C21C0"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Model 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w:t>
            </w:r>
            <w:r w:rsidR="00A75F70">
              <w:rPr>
                <w:sz w:val="16"/>
                <w:szCs w:val="16"/>
              </w:rPr>
              <w:t>G</w:t>
            </w:r>
            <w:r w:rsidRPr="00C04B5C">
              <w:rPr>
                <w:sz w:val="16"/>
                <w:szCs w:val="16"/>
              </w:rPr>
              <w:t>etUserAuthentication($varUserName, $varUserPassword, $varNavigatorUserAgent, $varNavigatorPlatform, $varHostIPAddress, $varHostMACAddress,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echo ($this-&gt;varVerboseMode==false?'':'[ '.(static::class).' ] '.'Call GetUserAuthentication Method'.'&lt;br&g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SQLQuery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ELECT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int AS \"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FROM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chSysConfig\".\"FuncSys_General_GetLogin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Nam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lastRenderedPageBreak/>
              <w:t xml:space="preserve">                        '".$var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IP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rcmp($varHostMACAddress, '')==0) ? "NULL" : "'".$_SESSION['ZhtFW']['API']['BasicUtility']-&gt;G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Return = $_SESSION['ZhtFW']['API']['Database']-&gt;GetQuery(new \Zend\Db\Sql\Sql($this-&gt;varDBAdapter), $varSQLQuery);</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 =&gt; $varReturn['Data'][0]['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 =&gt; $varReturn['Data'][0]['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UserLoginSession' =&gt; $varReturn['Data'][0]['UserLoginSess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BA51DA" w:rsidRPr="00814A79"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tc>
      </w:tr>
    </w:tbl>
    <w:p w:rsidR="002D0793" w:rsidRDefault="002D079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sectPr w:rsidR="002D0793" w:rsidSect="00B779CF">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79CF" w:rsidRDefault="00B779CF" w:rsidP="00B779CF">
      <w:pPr>
        <w:spacing w:line="240" w:lineRule="auto"/>
      </w:pPr>
      <w:r>
        <w:separator/>
      </w:r>
    </w:p>
  </w:endnote>
  <w:endnote w:type="continuationSeparator" w:id="0">
    <w:p w:rsidR="00B779CF" w:rsidRDefault="00B779CF" w:rsidP="00B779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79CF" w:rsidRPr="00B779CF" w:rsidRDefault="00B779CF">
    <w:pPr>
      <w:rPr>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B779CF" w:rsidTr="0013404B">
      <w:trPr>
        <w:trHeight w:val="284"/>
      </w:trPr>
      <w:tc>
        <w:tcPr>
          <w:tcW w:w="7938" w:type="dxa"/>
        </w:tcPr>
        <w:p w:rsidR="00B779CF" w:rsidRPr="00B779CF" w:rsidRDefault="00B779CF" w:rsidP="00B779CF">
          <w:pPr>
            <w:pStyle w:val="Footer"/>
            <w:rPr>
              <w:i/>
              <w:color w:val="002060"/>
            </w:rPr>
          </w:pPr>
        </w:p>
      </w:tc>
      <w:tc>
        <w:tcPr>
          <w:tcW w:w="2528" w:type="dxa"/>
        </w:tcPr>
        <w:p w:rsidR="00B779CF" w:rsidRPr="0016356F" w:rsidRDefault="00B779CF" w:rsidP="00B779CF">
          <w:pPr>
            <w:pStyle w:val="Footer"/>
            <w:jc w:val="right"/>
            <w:rPr>
              <w:rFonts w:ascii="Courier New" w:hAnsi="Courier New" w:cs="Courier New"/>
              <w:b/>
            </w:rPr>
          </w:pPr>
        </w:p>
      </w:tc>
    </w:tr>
  </w:tbl>
  <w:p w:rsidR="00B779CF" w:rsidRDefault="00B779CF" w:rsidP="00B779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F28" w:rsidRPr="00B779CF" w:rsidRDefault="00551F28">
    <w:pPr>
      <w:rPr>
        <w:sz w:val="20"/>
      </w:rPr>
    </w:pPr>
    <w:r w:rsidRPr="00B779CF">
      <w:rPr>
        <w:noProof/>
        <w:sz w:val="20"/>
      </w:rPr>
      <w:pict>
        <v:rect id="_x0000_s2055" style="position:absolute;margin-left:-1.5pt;margin-top:9pt;width:525pt;height:4.15pt;z-index:25166848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551F28" w:rsidTr="0013404B">
      <w:trPr>
        <w:trHeight w:val="284"/>
      </w:trPr>
      <w:tc>
        <w:tcPr>
          <w:tcW w:w="7938" w:type="dxa"/>
        </w:tcPr>
        <w:p w:rsidR="00551F28" w:rsidRDefault="00551F28" w:rsidP="00B779CF">
          <w:pPr>
            <w:pStyle w:val="Footer"/>
            <w:rPr>
              <w:b/>
              <w:i/>
              <w:color w:val="002060"/>
            </w:rPr>
          </w:pPr>
          <w:r w:rsidRPr="00B779CF">
            <w:rPr>
              <w:i/>
              <w:color w:val="002060"/>
            </w:rPr>
            <w:t xml:space="preserve">Dokumentasi Perangkat Lunak </w:t>
          </w:r>
          <w:r w:rsidRPr="00B779CF">
            <w:rPr>
              <w:b/>
              <w:i/>
              <w:color w:val="002060"/>
            </w:rPr>
            <w:t>ERP Reborn</w:t>
          </w:r>
        </w:p>
        <w:p w:rsidR="00551F28" w:rsidRPr="00B779CF" w:rsidRDefault="00551F28"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551F28" w:rsidRPr="0016356F" w:rsidRDefault="00551F28" w:rsidP="00B779CF">
          <w:pPr>
            <w:pStyle w:val="Footer"/>
            <w:jc w:val="right"/>
            <w:rPr>
              <w:rFonts w:ascii="Courier New" w:hAnsi="Courier New" w:cs="Courier New"/>
              <w:b/>
            </w:rPr>
          </w:pPr>
          <w:r w:rsidRPr="00551F28">
            <w:rPr>
              <w:rFonts w:ascii="Courier New" w:hAnsi="Courier New" w:cs="Courier New"/>
              <w:i/>
              <w:sz w:val="32"/>
            </w:rPr>
            <w:t>Lst-Cn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9F1672">
            <w:rPr>
              <w:rFonts w:ascii="Courier New" w:hAnsi="Courier New" w:cs="Courier New"/>
              <w:b/>
              <w:noProof/>
              <w:sz w:val="32"/>
            </w:rPr>
            <w:t>1</w:t>
          </w:r>
          <w:r w:rsidRPr="0016356F">
            <w:rPr>
              <w:rFonts w:ascii="Courier New" w:hAnsi="Courier New" w:cs="Courier New"/>
              <w:b/>
              <w:noProof/>
              <w:sz w:val="32"/>
            </w:rPr>
            <w:fldChar w:fldCharType="end"/>
          </w:r>
        </w:p>
      </w:tc>
    </w:tr>
  </w:tbl>
  <w:p w:rsidR="00551F28" w:rsidRDefault="00551F28" w:rsidP="00B779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07FF" w:rsidRPr="00B779CF" w:rsidRDefault="003807FF">
    <w:pPr>
      <w:rPr>
        <w:sz w:val="20"/>
      </w:rPr>
    </w:pPr>
    <w:r w:rsidRPr="00B779CF">
      <w:rPr>
        <w:noProof/>
        <w:sz w:val="20"/>
      </w:rPr>
      <w:pict>
        <v:rect id="_x0000_s2057" style="position:absolute;margin-left:-1.5pt;margin-top:9pt;width:525pt;height:4.15pt;z-index:25167257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3807FF" w:rsidTr="0013404B">
      <w:trPr>
        <w:trHeight w:val="284"/>
      </w:trPr>
      <w:tc>
        <w:tcPr>
          <w:tcW w:w="7938" w:type="dxa"/>
        </w:tcPr>
        <w:p w:rsidR="003807FF" w:rsidRDefault="003807FF" w:rsidP="00B779CF">
          <w:pPr>
            <w:pStyle w:val="Footer"/>
            <w:rPr>
              <w:b/>
              <w:i/>
              <w:color w:val="002060"/>
            </w:rPr>
          </w:pPr>
          <w:r w:rsidRPr="00B779CF">
            <w:rPr>
              <w:i/>
              <w:color w:val="002060"/>
            </w:rPr>
            <w:t xml:space="preserve">Dokumentasi Perangkat Lunak </w:t>
          </w:r>
          <w:r w:rsidRPr="00B779CF">
            <w:rPr>
              <w:b/>
              <w:i/>
              <w:color w:val="002060"/>
            </w:rPr>
            <w:t>ERP Reborn</w:t>
          </w:r>
        </w:p>
        <w:p w:rsidR="003807FF" w:rsidRPr="00B779CF" w:rsidRDefault="003807FF"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3807FF" w:rsidRPr="0016356F" w:rsidRDefault="003807FF" w:rsidP="00B779CF">
          <w:pPr>
            <w:pStyle w:val="Footer"/>
            <w:jc w:val="right"/>
            <w:rPr>
              <w:rFonts w:ascii="Courier New" w:hAnsi="Courier New" w:cs="Courier New"/>
              <w:b/>
            </w:rPr>
          </w:pPr>
          <w:r>
            <w:rPr>
              <w:rFonts w:ascii="Courier New" w:hAnsi="Courier New" w:cs="Courier New"/>
              <w:i/>
              <w:sz w:val="32"/>
            </w:rPr>
            <w:t>Lst-Tbl</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9F1672">
            <w:rPr>
              <w:rFonts w:ascii="Courier New" w:hAnsi="Courier New" w:cs="Courier New"/>
              <w:b/>
              <w:noProof/>
              <w:sz w:val="32"/>
            </w:rPr>
            <w:t>1</w:t>
          </w:r>
          <w:r w:rsidRPr="0016356F">
            <w:rPr>
              <w:rFonts w:ascii="Courier New" w:hAnsi="Courier New" w:cs="Courier New"/>
              <w:b/>
              <w:noProof/>
              <w:sz w:val="32"/>
            </w:rPr>
            <w:fldChar w:fldCharType="end"/>
          </w:r>
        </w:p>
      </w:tc>
    </w:tr>
  </w:tbl>
  <w:p w:rsidR="003807FF" w:rsidRDefault="003807FF" w:rsidP="00B779C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07FF" w:rsidRPr="00B779CF" w:rsidRDefault="003807FF">
    <w:pPr>
      <w:rPr>
        <w:sz w:val="20"/>
      </w:rPr>
    </w:pPr>
    <w:r w:rsidRPr="00B779CF">
      <w:rPr>
        <w:noProof/>
        <w:sz w:val="20"/>
      </w:rPr>
      <w:pict>
        <v:rect id="_x0000_s2056" style="position:absolute;margin-left:-1.5pt;margin-top:9pt;width:525pt;height:4.15pt;z-index:25167052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3807FF" w:rsidTr="0013404B">
      <w:trPr>
        <w:trHeight w:val="284"/>
      </w:trPr>
      <w:tc>
        <w:tcPr>
          <w:tcW w:w="7938" w:type="dxa"/>
        </w:tcPr>
        <w:p w:rsidR="003807FF" w:rsidRDefault="003807FF" w:rsidP="00B779CF">
          <w:pPr>
            <w:pStyle w:val="Footer"/>
            <w:rPr>
              <w:b/>
              <w:i/>
              <w:color w:val="002060"/>
            </w:rPr>
          </w:pPr>
          <w:r w:rsidRPr="00B779CF">
            <w:rPr>
              <w:i/>
              <w:color w:val="002060"/>
            </w:rPr>
            <w:t xml:space="preserve">Dokumentasi Perangkat Lunak </w:t>
          </w:r>
          <w:r w:rsidRPr="00B779CF">
            <w:rPr>
              <w:b/>
              <w:i/>
              <w:color w:val="002060"/>
            </w:rPr>
            <w:t>ERP Reborn</w:t>
          </w:r>
        </w:p>
        <w:p w:rsidR="003807FF" w:rsidRPr="00B779CF" w:rsidRDefault="003807FF"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3807FF" w:rsidRPr="0016356F" w:rsidRDefault="003807FF" w:rsidP="00B779CF">
          <w:pPr>
            <w:pStyle w:val="Footer"/>
            <w:jc w:val="right"/>
            <w:rPr>
              <w:rFonts w:ascii="Courier New" w:hAnsi="Courier New" w:cs="Courier New"/>
              <w:b/>
            </w:rPr>
          </w:pPr>
          <w:r>
            <w:rPr>
              <w:rFonts w:ascii="Courier New" w:hAnsi="Courier New" w:cs="Courier New"/>
              <w:i/>
              <w:sz w:val="32"/>
            </w:rPr>
            <w:t>Lst-Drw</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1A2FCC">
            <w:rPr>
              <w:rFonts w:ascii="Courier New" w:hAnsi="Courier New" w:cs="Courier New"/>
              <w:b/>
              <w:noProof/>
              <w:sz w:val="32"/>
            </w:rPr>
            <w:t>1</w:t>
          </w:r>
          <w:r w:rsidRPr="0016356F">
            <w:rPr>
              <w:rFonts w:ascii="Courier New" w:hAnsi="Courier New" w:cs="Courier New"/>
              <w:b/>
              <w:noProof/>
              <w:sz w:val="32"/>
            </w:rPr>
            <w:fldChar w:fldCharType="end"/>
          </w:r>
        </w:p>
      </w:tc>
    </w:tr>
  </w:tbl>
  <w:p w:rsidR="003807FF" w:rsidRDefault="003807FF" w:rsidP="00B779C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07FF" w:rsidRPr="00B779CF" w:rsidRDefault="003807FF">
    <w:pPr>
      <w:rPr>
        <w:sz w:val="20"/>
      </w:rPr>
    </w:pPr>
    <w:r w:rsidRPr="00B779CF">
      <w:rPr>
        <w:noProof/>
        <w:sz w:val="20"/>
      </w:rPr>
      <w:pict>
        <v:rect id="_x0000_s2058" style="position:absolute;margin-left:-1.5pt;margin-top:9pt;width:525pt;height:4.15pt;z-index:25167462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3807FF" w:rsidTr="0013404B">
      <w:trPr>
        <w:trHeight w:val="284"/>
      </w:trPr>
      <w:tc>
        <w:tcPr>
          <w:tcW w:w="7938" w:type="dxa"/>
        </w:tcPr>
        <w:p w:rsidR="003807FF" w:rsidRDefault="003807FF" w:rsidP="00B779CF">
          <w:pPr>
            <w:pStyle w:val="Footer"/>
            <w:rPr>
              <w:b/>
              <w:i/>
              <w:color w:val="002060"/>
            </w:rPr>
          </w:pPr>
          <w:r w:rsidRPr="00B779CF">
            <w:rPr>
              <w:i/>
              <w:color w:val="002060"/>
            </w:rPr>
            <w:t xml:space="preserve">Dokumentasi Perangkat Lunak </w:t>
          </w:r>
          <w:r w:rsidRPr="00B779CF">
            <w:rPr>
              <w:b/>
              <w:i/>
              <w:color w:val="002060"/>
            </w:rPr>
            <w:t>ERP Reborn</w:t>
          </w:r>
        </w:p>
        <w:p w:rsidR="003807FF" w:rsidRPr="00B779CF" w:rsidRDefault="003807FF"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3807FF" w:rsidRPr="0016356F" w:rsidRDefault="003807FF" w:rsidP="00B779CF">
          <w:pPr>
            <w:pStyle w:val="Footer"/>
            <w:jc w:val="right"/>
            <w:rPr>
              <w:rFonts w:ascii="Courier New" w:hAnsi="Courier New" w:cs="Courier New"/>
              <w:b/>
            </w:rPr>
          </w:pPr>
          <w:r>
            <w:rPr>
              <w:rFonts w:ascii="Courier New" w:hAnsi="Courier New" w:cs="Courier New"/>
              <w:i/>
              <w:sz w:val="32"/>
            </w:rPr>
            <w:t>Cnt.1</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1A2FCC">
            <w:rPr>
              <w:rFonts w:ascii="Courier New" w:hAnsi="Courier New" w:cs="Courier New"/>
              <w:b/>
              <w:noProof/>
              <w:sz w:val="32"/>
            </w:rPr>
            <w:t>14</w:t>
          </w:r>
          <w:r w:rsidRPr="0016356F">
            <w:rPr>
              <w:rFonts w:ascii="Courier New" w:hAnsi="Courier New" w:cs="Courier New"/>
              <w:b/>
              <w:noProof/>
              <w:sz w:val="32"/>
            </w:rPr>
            <w:fldChar w:fldCharType="end"/>
          </w:r>
        </w:p>
      </w:tc>
    </w:tr>
  </w:tbl>
  <w:p w:rsidR="003807FF" w:rsidRDefault="003807FF" w:rsidP="00B779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79CF" w:rsidRDefault="00B779CF" w:rsidP="00B779CF">
      <w:pPr>
        <w:spacing w:line="240" w:lineRule="auto"/>
      </w:pPr>
      <w:r>
        <w:separator/>
      </w:r>
    </w:p>
  </w:footnote>
  <w:footnote w:type="continuationSeparator" w:id="0">
    <w:p w:rsidR="00B779CF" w:rsidRDefault="00B779CF" w:rsidP="00B779C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34E2A"/>
    <w:multiLevelType w:val="hybridMultilevel"/>
    <w:tmpl w:val="B8004C7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102C1281"/>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2" w15:restartNumberingAfterBreak="0">
    <w:nsid w:val="265C4A5C"/>
    <w:multiLevelType w:val="hybridMultilevel"/>
    <w:tmpl w:val="F89AF0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28FA26E5"/>
    <w:multiLevelType w:val="hybridMultilevel"/>
    <w:tmpl w:val="A7084E1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2CC11522"/>
    <w:multiLevelType w:val="hybridMultilevel"/>
    <w:tmpl w:val="386CEB04"/>
    <w:lvl w:ilvl="0" w:tplc="04210005">
      <w:start w:val="1"/>
      <w:numFmt w:val="bullet"/>
      <w:lvlText w:val=""/>
      <w:lvlJc w:val="left"/>
      <w:pPr>
        <w:ind w:left="720" w:hanging="360"/>
      </w:pPr>
      <w:rPr>
        <w:rFonts w:ascii="Wingdings" w:hAnsi="Wingdings" w:hint="default"/>
      </w:rPr>
    </w:lvl>
    <w:lvl w:ilvl="1" w:tplc="04210005">
      <w:start w:val="1"/>
      <w:numFmt w:val="bullet"/>
      <w:lvlText w:val=""/>
      <w:lvlJc w:val="left"/>
      <w:pPr>
        <w:ind w:left="1440" w:hanging="360"/>
      </w:pPr>
      <w:rPr>
        <w:rFonts w:ascii="Wingdings" w:hAnsi="Wingdings"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36A21C73"/>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6" w15:restartNumberingAfterBreak="0">
    <w:nsid w:val="4CC26E24"/>
    <w:multiLevelType w:val="hybridMultilevel"/>
    <w:tmpl w:val="3DF6945C"/>
    <w:lvl w:ilvl="0" w:tplc="04210001">
      <w:start w:val="1"/>
      <w:numFmt w:val="bullet"/>
      <w:lvlText w:val=""/>
      <w:lvlJc w:val="left"/>
      <w:pPr>
        <w:ind w:left="1037" w:hanging="360"/>
      </w:pPr>
      <w:rPr>
        <w:rFonts w:ascii="Symbol" w:hAnsi="Symbol" w:hint="default"/>
      </w:rPr>
    </w:lvl>
    <w:lvl w:ilvl="1" w:tplc="04210003" w:tentative="1">
      <w:start w:val="1"/>
      <w:numFmt w:val="bullet"/>
      <w:lvlText w:val="o"/>
      <w:lvlJc w:val="left"/>
      <w:pPr>
        <w:ind w:left="1757" w:hanging="360"/>
      </w:pPr>
      <w:rPr>
        <w:rFonts w:ascii="Courier New" w:hAnsi="Courier New" w:cs="Courier New" w:hint="default"/>
      </w:rPr>
    </w:lvl>
    <w:lvl w:ilvl="2" w:tplc="04210005" w:tentative="1">
      <w:start w:val="1"/>
      <w:numFmt w:val="bullet"/>
      <w:lvlText w:val=""/>
      <w:lvlJc w:val="left"/>
      <w:pPr>
        <w:ind w:left="2477" w:hanging="360"/>
      </w:pPr>
      <w:rPr>
        <w:rFonts w:ascii="Wingdings" w:hAnsi="Wingdings" w:hint="default"/>
      </w:rPr>
    </w:lvl>
    <w:lvl w:ilvl="3" w:tplc="04210001" w:tentative="1">
      <w:start w:val="1"/>
      <w:numFmt w:val="bullet"/>
      <w:lvlText w:val=""/>
      <w:lvlJc w:val="left"/>
      <w:pPr>
        <w:ind w:left="3197" w:hanging="360"/>
      </w:pPr>
      <w:rPr>
        <w:rFonts w:ascii="Symbol" w:hAnsi="Symbol" w:hint="default"/>
      </w:rPr>
    </w:lvl>
    <w:lvl w:ilvl="4" w:tplc="04210003" w:tentative="1">
      <w:start w:val="1"/>
      <w:numFmt w:val="bullet"/>
      <w:lvlText w:val="o"/>
      <w:lvlJc w:val="left"/>
      <w:pPr>
        <w:ind w:left="3917" w:hanging="360"/>
      </w:pPr>
      <w:rPr>
        <w:rFonts w:ascii="Courier New" w:hAnsi="Courier New" w:cs="Courier New" w:hint="default"/>
      </w:rPr>
    </w:lvl>
    <w:lvl w:ilvl="5" w:tplc="04210005" w:tentative="1">
      <w:start w:val="1"/>
      <w:numFmt w:val="bullet"/>
      <w:lvlText w:val=""/>
      <w:lvlJc w:val="left"/>
      <w:pPr>
        <w:ind w:left="4637" w:hanging="360"/>
      </w:pPr>
      <w:rPr>
        <w:rFonts w:ascii="Wingdings" w:hAnsi="Wingdings" w:hint="default"/>
      </w:rPr>
    </w:lvl>
    <w:lvl w:ilvl="6" w:tplc="04210001" w:tentative="1">
      <w:start w:val="1"/>
      <w:numFmt w:val="bullet"/>
      <w:lvlText w:val=""/>
      <w:lvlJc w:val="left"/>
      <w:pPr>
        <w:ind w:left="5357" w:hanging="360"/>
      </w:pPr>
      <w:rPr>
        <w:rFonts w:ascii="Symbol" w:hAnsi="Symbol" w:hint="default"/>
      </w:rPr>
    </w:lvl>
    <w:lvl w:ilvl="7" w:tplc="04210003" w:tentative="1">
      <w:start w:val="1"/>
      <w:numFmt w:val="bullet"/>
      <w:lvlText w:val="o"/>
      <w:lvlJc w:val="left"/>
      <w:pPr>
        <w:ind w:left="6077" w:hanging="360"/>
      </w:pPr>
      <w:rPr>
        <w:rFonts w:ascii="Courier New" w:hAnsi="Courier New" w:cs="Courier New" w:hint="default"/>
      </w:rPr>
    </w:lvl>
    <w:lvl w:ilvl="8" w:tplc="04210005" w:tentative="1">
      <w:start w:val="1"/>
      <w:numFmt w:val="bullet"/>
      <w:lvlText w:val=""/>
      <w:lvlJc w:val="left"/>
      <w:pPr>
        <w:ind w:left="6797" w:hanging="360"/>
      </w:pPr>
      <w:rPr>
        <w:rFonts w:ascii="Wingdings" w:hAnsi="Wingdings" w:hint="default"/>
      </w:rPr>
    </w:lvl>
  </w:abstractNum>
  <w:abstractNum w:abstractNumId="7" w15:restartNumberingAfterBreak="0">
    <w:nsid w:val="4F9842BA"/>
    <w:multiLevelType w:val="hybridMultilevel"/>
    <w:tmpl w:val="2CC61C4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5B324F25"/>
    <w:multiLevelType w:val="hybridMultilevel"/>
    <w:tmpl w:val="38AA1B38"/>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66551D05"/>
    <w:multiLevelType w:val="hybridMultilevel"/>
    <w:tmpl w:val="052CC6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1"/>
  </w:num>
  <w:num w:numId="2">
    <w:abstractNumId w:val="9"/>
  </w:num>
  <w:num w:numId="3">
    <w:abstractNumId w:val="8"/>
  </w:num>
  <w:num w:numId="4">
    <w:abstractNumId w:val="7"/>
  </w:num>
  <w:num w:numId="5">
    <w:abstractNumId w:val="4"/>
  </w:num>
  <w:num w:numId="6">
    <w:abstractNumId w:val="6"/>
  </w:num>
  <w:num w:numId="7">
    <w:abstractNumId w:val="5"/>
  </w:num>
  <w:num w:numId="8">
    <w:abstractNumId w:val="3"/>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59">
      <o:colormenu v:ext="edit" strokecolor="none"/>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2C122B"/>
    <w:rsid w:val="00002FA3"/>
    <w:rsid w:val="00005077"/>
    <w:rsid w:val="00006436"/>
    <w:rsid w:val="00020E2F"/>
    <w:rsid w:val="00021DE8"/>
    <w:rsid w:val="00032735"/>
    <w:rsid w:val="000361C7"/>
    <w:rsid w:val="00036295"/>
    <w:rsid w:val="00043B8B"/>
    <w:rsid w:val="000450EC"/>
    <w:rsid w:val="00063CF8"/>
    <w:rsid w:val="00072CF4"/>
    <w:rsid w:val="000A14C4"/>
    <w:rsid w:val="000A22D1"/>
    <w:rsid w:val="000B7C92"/>
    <w:rsid w:val="000C5771"/>
    <w:rsid w:val="000D243D"/>
    <w:rsid w:val="000D63E9"/>
    <w:rsid w:val="000E41CD"/>
    <w:rsid w:val="000F0820"/>
    <w:rsid w:val="000F5412"/>
    <w:rsid w:val="001052AF"/>
    <w:rsid w:val="001206DE"/>
    <w:rsid w:val="0013404B"/>
    <w:rsid w:val="00161358"/>
    <w:rsid w:val="00163350"/>
    <w:rsid w:val="0016356F"/>
    <w:rsid w:val="00165C66"/>
    <w:rsid w:val="00166C79"/>
    <w:rsid w:val="00172B02"/>
    <w:rsid w:val="00177040"/>
    <w:rsid w:val="001A180F"/>
    <w:rsid w:val="001A2FCC"/>
    <w:rsid w:val="001B1E52"/>
    <w:rsid w:val="001C2EC7"/>
    <w:rsid w:val="001D6FAC"/>
    <w:rsid w:val="001F68FC"/>
    <w:rsid w:val="00200A9F"/>
    <w:rsid w:val="002110AB"/>
    <w:rsid w:val="00220403"/>
    <w:rsid w:val="00223C8C"/>
    <w:rsid w:val="002303A6"/>
    <w:rsid w:val="002308D2"/>
    <w:rsid w:val="00236158"/>
    <w:rsid w:val="00242C5C"/>
    <w:rsid w:val="00266043"/>
    <w:rsid w:val="002738D0"/>
    <w:rsid w:val="002765C6"/>
    <w:rsid w:val="002808F7"/>
    <w:rsid w:val="00284331"/>
    <w:rsid w:val="00285030"/>
    <w:rsid w:val="002854C7"/>
    <w:rsid w:val="00291351"/>
    <w:rsid w:val="0029406F"/>
    <w:rsid w:val="002A1553"/>
    <w:rsid w:val="002A6E3F"/>
    <w:rsid w:val="002B4176"/>
    <w:rsid w:val="002C122B"/>
    <w:rsid w:val="002C7DCF"/>
    <w:rsid w:val="002D0793"/>
    <w:rsid w:val="002E3A99"/>
    <w:rsid w:val="002E5807"/>
    <w:rsid w:val="002F2FA0"/>
    <w:rsid w:val="002F3E3B"/>
    <w:rsid w:val="002F4113"/>
    <w:rsid w:val="002F5130"/>
    <w:rsid w:val="00300E6F"/>
    <w:rsid w:val="00301877"/>
    <w:rsid w:val="00301B11"/>
    <w:rsid w:val="00302F40"/>
    <w:rsid w:val="00303919"/>
    <w:rsid w:val="00310393"/>
    <w:rsid w:val="0031225B"/>
    <w:rsid w:val="003230AF"/>
    <w:rsid w:val="00337C37"/>
    <w:rsid w:val="003413F3"/>
    <w:rsid w:val="00344F38"/>
    <w:rsid w:val="003556FE"/>
    <w:rsid w:val="00357823"/>
    <w:rsid w:val="00357F90"/>
    <w:rsid w:val="00362BEC"/>
    <w:rsid w:val="00367F42"/>
    <w:rsid w:val="00373991"/>
    <w:rsid w:val="003761FC"/>
    <w:rsid w:val="003807FF"/>
    <w:rsid w:val="003A266D"/>
    <w:rsid w:val="003B3427"/>
    <w:rsid w:val="003C21C0"/>
    <w:rsid w:val="003C241D"/>
    <w:rsid w:val="003C40BB"/>
    <w:rsid w:val="003C6469"/>
    <w:rsid w:val="003D2C9C"/>
    <w:rsid w:val="003D5BE5"/>
    <w:rsid w:val="003E1142"/>
    <w:rsid w:val="003E5BF9"/>
    <w:rsid w:val="003F1417"/>
    <w:rsid w:val="0042058F"/>
    <w:rsid w:val="00443D73"/>
    <w:rsid w:val="0044408F"/>
    <w:rsid w:val="0046618F"/>
    <w:rsid w:val="00472850"/>
    <w:rsid w:val="00475CAB"/>
    <w:rsid w:val="004901D6"/>
    <w:rsid w:val="004A1F36"/>
    <w:rsid w:val="004A30CA"/>
    <w:rsid w:val="004B0190"/>
    <w:rsid w:val="004D192B"/>
    <w:rsid w:val="004F0CE5"/>
    <w:rsid w:val="00515858"/>
    <w:rsid w:val="00533FED"/>
    <w:rsid w:val="0054641D"/>
    <w:rsid w:val="00547379"/>
    <w:rsid w:val="00550DE2"/>
    <w:rsid w:val="00551F28"/>
    <w:rsid w:val="005579DC"/>
    <w:rsid w:val="005642A6"/>
    <w:rsid w:val="00573037"/>
    <w:rsid w:val="00575E63"/>
    <w:rsid w:val="00581E1F"/>
    <w:rsid w:val="0059047B"/>
    <w:rsid w:val="005A5FC2"/>
    <w:rsid w:val="005A6E14"/>
    <w:rsid w:val="005D1E71"/>
    <w:rsid w:val="005E6573"/>
    <w:rsid w:val="005E78BE"/>
    <w:rsid w:val="005F3867"/>
    <w:rsid w:val="006015EB"/>
    <w:rsid w:val="00616A96"/>
    <w:rsid w:val="006212D8"/>
    <w:rsid w:val="006322FD"/>
    <w:rsid w:val="00651F52"/>
    <w:rsid w:val="0065613F"/>
    <w:rsid w:val="00662833"/>
    <w:rsid w:val="00673913"/>
    <w:rsid w:val="00675B12"/>
    <w:rsid w:val="00685B99"/>
    <w:rsid w:val="0069359D"/>
    <w:rsid w:val="006A1ABD"/>
    <w:rsid w:val="006C57F9"/>
    <w:rsid w:val="006E0178"/>
    <w:rsid w:val="006E70F4"/>
    <w:rsid w:val="006E782D"/>
    <w:rsid w:val="006F071F"/>
    <w:rsid w:val="00702400"/>
    <w:rsid w:val="007239D7"/>
    <w:rsid w:val="007352D8"/>
    <w:rsid w:val="0073653A"/>
    <w:rsid w:val="007368C8"/>
    <w:rsid w:val="00736B96"/>
    <w:rsid w:val="0074656D"/>
    <w:rsid w:val="007519A6"/>
    <w:rsid w:val="00752CEB"/>
    <w:rsid w:val="00770A2F"/>
    <w:rsid w:val="00784D9B"/>
    <w:rsid w:val="007909F6"/>
    <w:rsid w:val="007958CB"/>
    <w:rsid w:val="007A4473"/>
    <w:rsid w:val="007C6711"/>
    <w:rsid w:val="007E49FB"/>
    <w:rsid w:val="007E6A01"/>
    <w:rsid w:val="007F48E5"/>
    <w:rsid w:val="00800C55"/>
    <w:rsid w:val="00802368"/>
    <w:rsid w:val="00807B5A"/>
    <w:rsid w:val="00814A79"/>
    <w:rsid w:val="0082218A"/>
    <w:rsid w:val="008236A8"/>
    <w:rsid w:val="00826F18"/>
    <w:rsid w:val="00850FF5"/>
    <w:rsid w:val="00851639"/>
    <w:rsid w:val="0085273A"/>
    <w:rsid w:val="008551EB"/>
    <w:rsid w:val="00856716"/>
    <w:rsid w:val="00863359"/>
    <w:rsid w:val="00871D7A"/>
    <w:rsid w:val="00871E9A"/>
    <w:rsid w:val="00897F30"/>
    <w:rsid w:val="008A20ED"/>
    <w:rsid w:val="008A458E"/>
    <w:rsid w:val="008B0CB8"/>
    <w:rsid w:val="008C4CC6"/>
    <w:rsid w:val="008C51CE"/>
    <w:rsid w:val="008C6083"/>
    <w:rsid w:val="008D31C1"/>
    <w:rsid w:val="00914D10"/>
    <w:rsid w:val="00933253"/>
    <w:rsid w:val="009370CC"/>
    <w:rsid w:val="009416AE"/>
    <w:rsid w:val="00942A69"/>
    <w:rsid w:val="0095113F"/>
    <w:rsid w:val="00953987"/>
    <w:rsid w:val="00956E61"/>
    <w:rsid w:val="00972D94"/>
    <w:rsid w:val="0098260D"/>
    <w:rsid w:val="0098538C"/>
    <w:rsid w:val="00994233"/>
    <w:rsid w:val="00994689"/>
    <w:rsid w:val="009947A0"/>
    <w:rsid w:val="00994EB2"/>
    <w:rsid w:val="0099518F"/>
    <w:rsid w:val="009A216B"/>
    <w:rsid w:val="009A49AF"/>
    <w:rsid w:val="009C243E"/>
    <w:rsid w:val="009C770E"/>
    <w:rsid w:val="009D683A"/>
    <w:rsid w:val="009E30E7"/>
    <w:rsid w:val="009E357C"/>
    <w:rsid w:val="009E3C72"/>
    <w:rsid w:val="009F1672"/>
    <w:rsid w:val="00A145E1"/>
    <w:rsid w:val="00A15DB2"/>
    <w:rsid w:val="00A2175C"/>
    <w:rsid w:val="00A33EC6"/>
    <w:rsid w:val="00A34818"/>
    <w:rsid w:val="00A43883"/>
    <w:rsid w:val="00A5119A"/>
    <w:rsid w:val="00A536DC"/>
    <w:rsid w:val="00A751ED"/>
    <w:rsid w:val="00A75F70"/>
    <w:rsid w:val="00AB226D"/>
    <w:rsid w:val="00AD205B"/>
    <w:rsid w:val="00AD522D"/>
    <w:rsid w:val="00AE338C"/>
    <w:rsid w:val="00AE54AE"/>
    <w:rsid w:val="00AF2A85"/>
    <w:rsid w:val="00AF3D4B"/>
    <w:rsid w:val="00B23000"/>
    <w:rsid w:val="00B242BF"/>
    <w:rsid w:val="00B25D26"/>
    <w:rsid w:val="00B26F5C"/>
    <w:rsid w:val="00B341D1"/>
    <w:rsid w:val="00B4264F"/>
    <w:rsid w:val="00B46F9E"/>
    <w:rsid w:val="00B527A7"/>
    <w:rsid w:val="00B60F33"/>
    <w:rsid w:val="00B73AD3"/>
    <w:rsid w:val="00B759B8"/>
    <w:rsid w:val="00B779CF"/>
    <w:rsid w:val="00B82544"/>
    <w:rsid w:val="00B96BF7"/>
    <w:rsid w:val="00BA51DA"/>
    <w:rsid w:val="00BA76F3"/>
    <w:rsid w:val="00BB46B6"/>
    <w:rsid w:val="00BC5C51"/>
    <w:rsid w:val="00BE178A"/>
    <w:rsid w:val="00BF2EEC"/>
    <w:rsid w:val="00C04B5C"/>
    <w:rsid w:val="00C104A8"/>
    <w:rsid w:val="00C11818"/>
    <w:rsid w:val="00C20E98"/>
    <w:rsid w:val="00C3694B"/>
    <w:rsid w:val="00C40223"/>
    <w:rsid w:val="00C50539"/>
    <w:rsid w:val="00C56919"/>
    <w:rsid w:val="00C57280"/>
    <w:rsid w:val="00C66A64"/>
    <w:rsid w:val="00C73E87"/>
    <w:rsid w:val="00C80213"/>
    <w:rsid w:val="00C902A2"/>
    <w:rsid w:val="00C920AF"/>
    <w:rsid w:val="00C9439C"/>
    <w:rsid w:val="00C947D1"/>
    <w:rsid w:val="00CA0140"/>
    <w:rsid w:val="00CA37A7"/>
    <w:rsid w:val="00CB4CA7"/>
    <w:rsid w:val="00CC50F0"/>
    <w:rsid w:val="00CC7201"/>
    <w:rsid w:val="00CD0360"/>
    <w:rsid w:val="00CD3649"/>
    <w:rsid w:val="00CD39CD"/>
    <w:rsid w:val="00CF293C"/>
    <w:rsid w:val="00CF2BE6"/>
    <w:rsid w:val="00CF2E9E"/>
    <w:rsid w:val="00CF3A91"/>
    <w:rsid w:val="00CF6DD3"/>
    <w:rsid w:val="00D0204E"/>
    <w:rsid w:val="00D070AE"/>
    <w:rsid w:val="00D2261C"/>
    <w:rsid w:val="00D25626"/>
    <w:rsid w:val="00D4122A"/>
    <w:rsid w:val="00D425AF"/>
    <w:rsid w:val="00D42F3D"/>
    <w:rsid w:val="00D52103"/>
    <w:rsid w:val="00D529B5"/>
    <w:rsid w:val="00D761F3"/>
    <w:rsid w:val="00D820B0"/>
    <w:rsid w:val="00D83F70"/>
    <w:rsid w:val="00D94BB8"/>
    <w:rsid w:val="00DA1BCB"/>
    <w:rsid w:val="00DA2632"/>
    <w:rsid w:val="00DA35D0"/>
    <w:rsid w:val="00DC47BB"/>
    <w:rsid w:val="00DC583C"/>
    <w:rsid w:val="00DD2523"/>
    <w:rsid w:val="00DD2A1C"/>
    <w:rsid w:val="00DF3C88"/>
    <w:rsid w:val="00DF4972"/>
    <w:rsid w:val="00DF7891"/>
    <w:rsid w:val="00E03F2D"/>
    <w:rsid w:val="00E238DF"/>
    <w:rsid w:val="00E2686A"/>
    <w:rsid w:val="00E352CA"/>
    <w:rsid w:val="00E43C73"/>
    <w:rsid w:val="00E52944"/>
    <w:rsid w:val="00E622D1"/>
    <w:rsid w:val="00E64EFE"/>
    <w:rsid w:val="00E67F1E"/>
    <w:rsid w:val="00E84F3E"/>
    <w:rsid w:val="00E85EC2"/>
    <w:rsid w:val="00E87C74"/>
    <w:rsid w:val="00E87E0E"/>
    <w:rsid w:val="00E96C6E"/>
    <w:rsid w:val="00EB1A7C"/>
    <w:rsid w:val="00ED159D"/>
    <w:rsid w:val="00ED5C91"/>
    <w:rsid w:val="00EE1966"/>
    <w:rsid w:val="00EE384C"/>
    <w:rsid w:val="00EF402E"/>
    <w:rsid w:val="00F0022D"/>
    <w:rsid w:val="00F02A35"/>
    <w:rsid w:val="00F215E2"/>
    <w:rsid w:val="00F27FDF"/>
    <w:rsid w:val="00F416E6"/>
    <w:rsid w:val="00F520BD"/>
    <w:rsid w:val="00F539AF"/>
    <w:rsid w:val="00F564CC"/>
    <w:rsid w:val="00F62D39"/>
    <w:rsid w:val="00F64963"/>
    <w:rsid w:val="00F745BE"/>
    <w:rsid w:val="00FA12D0"/>
    <w:rsid w:val="00FD0D64"/>
    <w:rsid w:val="00FE6C4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9">
      <o:colormenu v:ext="edit" strokecolor="none"/>
    </o:shapedefaults>
    <o:shapelayout v:ext="edit">
      <o:idmap v:ext="edit" data="1"/>
    </o:shapelayout>
  </w:shapeDefaults>
  <w:decimalSymbol w:val=","/>
  <w:listSeparator w:val=";"/>
  <w15:docId w15:val="{0B2083D7-2E39-49A0-8379-1D9610EE4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22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22FD"/>
    <w:pPr>
      <w:ind w:left="720"/>
      <w:contextualSpacing/>
    </w:pPr>
  </w:style>
  <w:style w:type="table" w:styleId="TableGrid">
    <w:name w:val="Table Grid"/>
    <w:basedOn w:val="TableNormal"/>
    <w:uiPriority w:val="59"/>
    <w:rsid w:val="006322FD"/>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47285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2850"/>
    <w:rPr>
      <w:rFonts w:ascii="Tahoma" w:hAnsi="Tahoma" w:cs="Tahoma"/>
      <w:sz w:val="16"/>
      <w:szCs w:val="16"/>
    </w:rPr>
  </w:style>
  <w:style w:type="character" w:styleId="Hyperlink">
    <w:name w:val="Hyperlink"/>
    <w:basedOn w:val="DefaultParagraphFont"/>
    <w:uiPriority w:val="99"/>
    <w:unhideWhenUsed/>
    <w:rsid w:val="0085273A"/>
    <w:rPr>
      <w:color w:val="0000FF" w:themeColor="hyperlink"/>
      <w:u w:val="single"/>
    </w:rPr>
  </w:style>
  <w:style w:type="paragraph" w:styleId="Header">
    <w:name w:val="header"/>
    <w:basedOn w:val="Normal"/>
    <w:link w:val="HeaderChar"/>
    <w:uiPriority w:val="99"/>
    <w:unhideWhenUsed/>
    <w:rsid w:val="00B779CF"/>
    <w:pPr>
      <w:tabs>
        <w:tab w:val="center" w:pos="4513"/>
        <w:tab w:val="right" w:pos="9026"/>
      </w:tabs>
      <w:spacing w:line="240" w:lineRule="auto"/>
    </w:pPr>
  </w:style>
  <w:style w:type="character" w:customStyle="1" w:styleId="HeaderChar">
    <w:name w:val="Header Char"/>
    <w:basedOn w:val="DefaultParagraphFont"/>
    <w:link w:val="Header"/>
    <w:uiPriority w:val="99"/>
    <w:rsid w:val="00B779CF"/>
  </w:style>
  <w:style w:type="paragraph" w:styleId="Footer">
    <w:name w:val="footer"/>
    <w:basedOn w:val="Normal"/>
    <w:link w:val="FooterChar"/>
    <w:uiPriority w:val="99"/>
    <w:unhideWhenUsed/>
    <w:rsid w:val="00B779CF"/>
    <w:pPr>
      <w:tabs>
        <w:tab w:val="center" w:pos="4513"/>
        <w:tab w:val="right" w:pos="9026"/>
      </w:tabs>
      <w:spacing w:line="240" w:lineRule="auto"/>
    </w:pPr>
  </w:style>
  <w:style w:type="character" w:customStyle="1" w:styleId="FooterChar">
    <w:name w:val="Footer Char"/>
    <w:basedOn w:val="DefaultParagraphFont"/>
    <w:link w:val="Footer"/>
    <w:uiPriority w:val="99"/>
    <w:rsid w:val="00B779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yperlink" Target="https://www.google.co.id/url?sa=i&amp;rct=j&amp;q=&amp;esrc=s&amp;source=images&amp;cd=&amp;cad=rja&amp;uact=8&amp;ved=2ahUKEwj7hNXTt_zZAhUHOY8KHUrRAAIQjRx6BAgAEAU&amp;url=https://developer.mozilla.org/en-US/docs/Tools/Page_Inspector/How_to/Work_with_animations/Animation_inspector_example:_Web_Animations_API&amp;psig=AOvVaw0lSJlX8sQ9GTL8T1Lm9WYI&amp;ust=1521687986690684" TargetMode="External"/><Relationship Id="rId39" Type="http://schemas.openxmlformats.org/officeDocument/2006/relationships/hyperlink" Target="https://id.wikipedia.org/wiki/Perencanaan_sumber_daya_perusahaan"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id.wikipedia.org/wiki/Sistem_manajemen_basis_data" TargetMode="External"/><Relationship Id="rId42" Type="http://schemas.openxmlformats.org/officeDocument/2006/relationships/hyperlink" Target="https://zaiste.net/posts/table_inheritance_and_partitioning_with_postgresql/" TargetMode="Externa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hyperlink" Target="http://rachbelaid.com/introduction-to-postgres-physical-storage/" TargetMode="External"/><Relationship Id="rId38" Type="http://schemas.openxmlformats.org/officeDocument/2006/relationships/hyperlink" Target="https://id.wikipedia.org/wiki/Laravel" TargetMode="External"/><Relationship Id="rId2" Type="http://schemas.openxmlformats.org/officeDocument/2006/relationships/numbering" Target="numbering.xml"/><Relationship Id="rId16" Type="http://schemas.openxmlformats.org/officeDocument/2006/relationships/hyperlink" Target="https://www.google.co.id/url?sa=i&amp;rct=j&amp;q=&amp;esrc=s&amp;source=images&amp;cd=&amp;cad=rja&amp;uact=8&amp;ved=2ahUKEwiu4Kmo3vrZAhWEgI8KHRmUC7kQjRx6BAgAEAU&amp;url=https://commons.wikimedia.org/wiki/File:Pg_logo.png&amp;psig=AOvVaw1L1xVHSACZAOePQXdqPyNt&amp;ust=1521629639963259" TargetMode="External"/><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hyperlink" Target="https://en.wikipedia.org/wiki/Sandbox_(software_developmen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https://www.google.co.id/url?sa=i&amp;rct=j&amp;q=&amp;esrc=s&amp;source=images&amp;cd=&amp;cad=rja&amp;uact=8&amp;ved=2ahUKEwjVwo6N5PrZAhXIQI8KHV0pAU4QjRx6BAgAEAU&amp;url=https://www.iconfinder.com/icons/291716/github_logo_social_social_network_icon&amp;psig=AOvVaw1ZuFpS9Z9qJ5sBeiF-oZY2&amp;ust=1521631168511959" TargetMode="External"/><Relationship Id="rId32" Type="http://schemas.openxmlformats.org/officeDocument/2006/relationships/oleObject" Target="embeddings/Microsoft_Visio_2003-2010_Drawing2.vsd"/><Relationship Id="rId37" Type="http://schemas.openxmlformats.org/officeDocument/2006/relationships/hyperlink" Target="https://id.wikipedia.org/wiki/Feniks" TargetMode="External"/><Relationship Id="rId40" Type="http://schemas.openxmlformats.org/officeDocument/2006/relationships/hyperlink" Target="https://id.wikipedia.org/wiki/PHP"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footer" Target="footer5.xml"/><Relationship Id="rId36" Type="http://schemas.openxmlformats.org/officeDocument/2006/relationships/hyperlink" Target="https://id.wikipedia.org/wiki/MVC" TargetMode="Externa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Drawing1.vsd"/><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oleObject" Target="embeddings/oleObject1.bin"/><Relationship Id="rId35" Type="http://schemas.openxmlformats.org/officeDocument/2006/relationships/hyperlink" Target="https://id.wikipedia.org/wiki/Git"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E6F92E-CC7F-410B-9E67-B421E135FB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6</TotalTime>
  <Pages>25</Pages>
  <Words>2731</Words>
  <Characters>15572</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ta</dc:creator>
  <cp:keywords/>
  <dc:description/>
  <cp:lastModifiedBy>zheta</cp:lastModifiedBy>
  <cp:revision>317</cp:revision>
  <dcterms:created xsi:type="dcterms:W3CDTF">2018-02-27T07:48:00Z</dcterms:created>
  <dcterms:modified xsi:type="dcterms:W3CDTF">2020-07-06T11:40:00Z</dcterms:modified>
</cp:coreProperties>
</file>